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07B49F62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08407828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  <w:tr w:rsidR="005E7B10" w:rsidRPr="007423D8" w14:paraId="7D3C7965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5711AFA" w14:textId="0225DA59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2</w:t>
            </w:r>
          </w:p>
        </w:tc>
        <w:tc>
          <w:tcPr>
            <w:tcW w:w="1440" w:type="dxa"/>
            <w:vAlign w:val="center"/>
          </w:tcPr>
          <w:p w14:paraId="4F24BFE3" w14:textId="32DFFD07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4FE243DA" w14:textId="158E452F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E033FA">
              <w:rPr>
                <w:rFonts w:ascii="Arial" w:hAnsi="Arial" w:cs="Arial"/>
                <w:color w:val="000000" w:themeColor="text1"/>
              </w:rPr>
              <w:t>20</w:t>
            </w:r>
          </w:p>
        </w:tc>
        <w:tc>
          <w:tcPr>
            <w:tcW w:w="5220" w:type="dxa"/>
            <w:vAlign w:val="center"/>
          </w:tcPr>
          <w:p w14:paraId="20559C07" w14:textId="2E90FC01" w:rsidR="004F4FDE" w:rsidRDefault="00E033FA" w:rsidP="002D5D61"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E524ED">
              <w:rPr>
                <w:rFonts w:ascii="Arial" w:hAnsi="Arial" w:cs="Arial" w:hint="eastAsia"/>
                <w:color w:val="000000" w:themeColor="text1"/>
              </w:rPr>
              <w:t>一期不再处理</w:t>
            </w:r>
            <w:hyperlink w:anchor="_3.1.4、常用商品管理" w:history="1">
              <w:r w:rsidR="00E524ED" w:rsidRPr="00E524ED">
                <w:rPr>
                  <w:rStyle w:val="af1"/>
                  <w:rFonts w:ascii="Arial" w:hAnsi="Arial" w:cs="Arial" w:hint="eastAsia"/>
                </w:rPr>
                <w:t>常用商品设置</w:t>
              </w:r>
            </w:hyperlink>
            <w:r w:rsidR="00E524ED">
              <w:rPr>
                <w:rFonts w:ascii="Arial" w:hAnsi="Arial" w:cs="Arial" w:hint="eastAsia"/>
                <w:color w:val="000000" w:themeColor="text1"/>
              </w:rPr>
              <w:t>中的</w:t>
            </w:r>
            <w:r w:rsidR="00E524ED">
              <w:rPr>
                <w:rFonts w:hint="eastAsia"/>
              </w:rPr>
              <w:t>税收优惠和免税的逻辑</w:t>
            </w:r>
          </w:p>
          <w:p w14:paraId="0B206F82" w14:textId="13B46C9E" w:rsidR="003240F8" w:rsidRDefault="003240F8" w:rsidP="002D5D61">
            <w:pPr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hyperlink w:anchor="_3.1.4、常用商品管理" w:history="1">
              <w:r w:rsidRPr="003240F8">
                <w:rPr>
                  <w:rStyle w:val="af1"/>
                </w:rPr>
                <w:t>常用商品设置</w:t>
              </w:r>
            </w:hyperlink>
            <w:r>
              <w:rPr>
                <w:rFonts w:hint="eastAsia"/>
              </w:rPr>
              <w:t>中，校验是否重复添加的逻辑</w:t>
            </w:r>
          </w:p>
          <w:p w14:paraId="68E66894" w14:textId="1D38387D" w:rsidR="003059B1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4F4FDE">
              <w:rPr>
                <w:rFonts w:ascii="Arial" w:hAnsi="Arial" w:cs="Arial" w:hint="eastAsia"/>
                <w:color w:val="000000" w:themeColor="text1"/>
              </w:rPr>
              <w:t>、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优化【用户设置】下的文章结构，增加三级标题，方便查看。</w:t>
            </w:r>
            <w:r w:rsidR="00580977">
              <w:rPr>
                <w:rFonts w:ascii="Arial" w:hAnsi="Arial" w:cs="Arial" w:hint="eastAsia"/>
                <w:color w:val="000000" w:themeColor="text1"/>
              </w:rPr>
              <w:t>行文无修改</w:t>
            </w:r>
            <w:r w:rsidR="00915367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A448249" w14:textId="5F2F6D2C" w:rsidR="005E7B1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3.5、其他选项" w:history="1">
              <w:r w:rsidR="00E033FA" w:rsidRPr="00E033FA">
                <w:rPr>
                  <w:rStyle w:val="af1"/>
                  <w:rFonts w:ascii="Arial" w:hAnsi="Arial" w:cs="Arial" w:hint="eastAsia"/>
                </w:rPr>
                <w:t>我的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其他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选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项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密码修改</w:t>
              </w:r>
            </w:hyperlink>
            <w:r w:rsidR="00E033FA">
              <w:rPr>
                <w:rFonts w:ascii="Arial" w:hAnsi="Arial" w:cs="Arial" w:hint="eastAsia"/>
                <w:color w:val="000000" w:themeColor="text1"/>
              </w:rPr>
              <w:t>的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U</w:t>
            </w:r>
            <w:r w:rsidR="00E033FA">
              <w:rPr>
                <w:rFonts w:ascii="Arial" w:hAnsi="Arial" w:cs="Arial"/>
                <w:color w:val="000000" w:themeColor="text1"/>
              </w:rPr>
              <w:t>I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有修改</w:t>
            </w:r>
          </w:p>
          <w:p w14:paraId="0104CF24" w14:textId="68A39C35" w:rsidR="00CE0189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" w:history="1">
              <w:r w:rsidR="00CE0189" w:rsidRPr="00CE0189">
                <w:rPr>
                  <w:rStyle w:val="af1"/>
                  <w:rFonts w:ascii="Arial" w:hAnsi="Arial" w:cs="Arial"/>
                </w:rPr>
                <w:t>发票夹</w:t>
              </w:r>
            </w:hyperlink>
            <w:r w:rsidR="00CE0189">
              <w:rPr>
                <w:rFonts w:ascii="Arial" w:hAnsi="Arial" w:cs="Arial" w:hint="eastAsia"/>
                <w:color w:val="000000" w:themeColor="text1"/>
              </w:rPr>
              <w:t>只允许查看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1</w:t>
            </w:r>
            <w:r w:rsidR="00CE0189">
              <w:rPr>
                <w:rFonts w:ascii="Arial" w:hAnsi="Arial" w:cs="Arial"/>
                <w:color w:val="000000" w:themeColor="text1"/>
              </w:rPr>
              <w:t>00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条历史开票记录</w:t>
            </w:r>
          </w:p>
          <w:p w14:paraId="5FF19EAF" w14:textId="5F6A7B74" w:rsidR="001307C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1307C0">
              <w:rPr>
                <w:rFonts w:ascii="Arial" w:hAnsi="Arial" w:cs="Arial" w:hint="eastAsia"/>
                <w:color w:val="000000" w:themeColor="text1"/>
              </w:rPr>
              <w:t>、</w:t>
            </w:r>
            <w:r w:rsidR="00204A8F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登录界面" w:history="1">
              <w:r w:rsidR="001307C0" w:rsidRPr="006A0BCE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204A8F">
              <w:rPr>
                <w:rFonts w:ascii="Arial" w:hAnsi="Arial" w:cs="Arial" w:hint="eastAsia"/>
                <w:color w:val="000000" w:themeColor="text1"/>
              </w:rPr>
              <w:t>时，需</w:t>
            </w:r>
            <w:bookmarkStart w:id="1" w:name="_GoBack"/>
            <w:bookmarkEnd w:id="1"/>
            <w:r w:rsidR="00204A8F">
              <w:rPr>
                <w:rFonts w:ascii="Arial" w:hAnsi="Arial" w:cs="Arial" w:hint="eastAsia"/>
                <w:color w:val="000000" w:themeColor="text1"/>
              </w:rPr>
              <w:t>区分个人用户和企业用户。</w:t>
            </w:r>
            <w:r w:rsidR="00204A8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651DA9D" w14:textId="05A94990" w:rsidR="004E6D74" w:rsidRDefault="004E6D74" w:rsidP="002D5D61">
            <w:pPr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7</w:t>
            </w:r>
            <w:r>
              <w:rPr>
                <w:rFonts w:ascii="Arial" w:hAnsi="Arial" w:cs="Arial" w:hint="eastAsia"/>
                <w:color w:val="000000" w:themeColor="text1"/>
              </w:rPr>
              <w:t>、已与业务方确认，</w:t>
            </w:r>
            <w:hyperlink w:anchor="_3.3.3、邀请用户" w:history="1">
              <w:r w:rsidRPr="00BA1ACC">
                <w:rPr>
                  <w:rStyle w:val="af1"/>
                  <w:rFonts w:ascii="Arial" w:hAnsi="Arial" w:cs="Arial" w:hint="eastAsia"/>
                </w:rPr>
                <w:t>邀请</w:t>
              </w:r>
              <w:r w:rsidR="00BA1ACC" w:rsidRPr="00BA1ACC">
                <w:rPr>
                  <w:rStyle w:val="af1"/>
                  <w:rFonts w:ascii="Arial" w:hAnsi="Arial" w:cs="Arial" w:hint="eastAsia"/>
                </w:rPr>
                <w:t>用户</w:t>
              </w:r>
            </w:hyperlink>
            <w:r w:rsidR="00BA1ACC">
              <w:rPr>
                <w:rFonts w:ascii="Arial" w:hAnsi="Arial" w:cs="Arial" w:hint="eastAsia"/>
                <w:color w:val="000000" w:themeColor="text1"/>
              </w:rPr>
              <w:t>需求不再处理</w:t>
            </w:r>
          </w:p>
        </w:tc>
      </w:tr>
    </w:tbl>
    <w:p w14:paraId="16916662" w14:textId="77777777" w:rsidR="00431ABE" w:rsidRDefault="00431ABE" w:rsidP="00431ABE"/>
    <w:p w14:paraId="63118575" w14:textId="77777777" w:rsidR="00431ABE" w:rsidRDefault="00431ABE" w:rsidP="00431ABE">
      <w:r>
        <w:br w:type="page"/>
      </w:r>
    </w:p>
    <w:p w14:paraId="3239BAC3" w14:textId="37F429B7" w:rsidR="00431ABE" w:rsidRDefault="00800F24" w:rsidP="00800F24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8F4C0F">
        <w:rPr>
          <w:rFonts w:hint="eastAsia"/>
        </w:rPr>
        <w:t>账号</w:t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6953C2B9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建一个用户</w:t>
      </w:r>
      <w:r w:rsidR="00843F72">
        <w:rPr>
          <w:rFonts w:hint="eastAsia"/>
        </w:rPr>
        <w:t>，并同时给企业的管理员用户账号发送</w:t>
      </w:r>
      <w:commentRangeStart w:id="2"/>
      <w:r w:rsidR="00843F72">
        <w:rPr>
          <w:rFonts w:hint="eastAsia"/>
        </w:rPr>
        <w:t>通知邮件</w:t>
      </w:r>
      <w:commentRangeEnd w:id="2"/>
      <w:r w:rsidR="001A0282">
        <w:rPr>
          <w:rStyle w:val="aa"/>
        </w:rPr>
        <w:commentReference w:id="2"/>
      </w:r>
      <w:r w:rsidR="00843F72">
        <w:rPr>
          <w:rFonts w:hint="eastAsia"/>
        </w:rPr>
        <w:t>。</w:t>
      </w:r>
    </w:p>
    <w:p w14:paraId="63D42B37" w14:textId="575B5811" w:rsidR="00A561B3" w:rsidRDefault="00053C6E" w:rsidP="00053C6E">
      <w:pPr>
        <w:pStyle w:val="2"/>
      </w:pPr>
      <w:bookmarkStart w:id="3" w:name="_1.2、登录界面"/>
      <w:bookmarkEnd w:id="3"/>
      <w:r>
        <w:rPr>
          <w:rFonts w:hint="eastAsia"/>
        </w:rPr>
        <w:lastRenderedPageBreak/>
        <w:t>1</w:t>
      </w:r>
      <w:r>
        <w:t>.2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281F0568" w14:textId="77777777" w:rsidR="00927FEE" w:rsidRDefault="00927FEE" w:rsidP="00927FEE">
      <w:pPr>
        <w:pStyle w:val="a9"/>
        <w:numPr>
          <w:ilvl w:val="0"/>
          <w:numId w:val="4"/>
        </w:numPr>
        <w:ind w:firstLineChars="0"/>
      </w:pPr>
      <w:commentRangeStart w:id="4"/>
      <w:r>
        <w:rPr>
          <w:rFonts w:hint="eastAsia"/>
        </w:rPr>
        <w:t>登录账号</w:t>
      </w:r>
      <w:commentRangeStart w:id="5"/>
      <w:r>
        <w:rPr>
          <w:rFonts w:hint="eastAsia"/>
        </w:rPr>
        <w:t>分个人账号和企业管理员账</w:t>
      </w:r>
      <w:commentRangeEnd w:id="5"/>
      <w:r>
        <w:rPr>
          <w:rStyle w:val="aa"/>
        </w:rPr>
        <w:commentReference w:id="5"/>
      </w:r>
      <w:r>
        <w:rPr>
          <w:rFonts w:hint="eastAsia"/>
        </w:rPr>
        <w:t>号。</w:t>
      </w:r>
    </w:p>
    <w:p w14:paraId="491F403F" w14:textId="77777777" w:rsidR="00927FEE" w:rsidRDefault="00927FEE" w:rsidP="00927FEE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个人账号是通过手机号注册的，当使用手机号登录时，按照个人账号登录。</w:t>
      </w:r>
    </w:p>
    <w:p w14:paraId="4EF08614" w14:textId="77777777" w:rsidR="00927FEE" w:rsidRDefault="00927FEE" w:rsidP="00927FEE">
      <w:pPr>
        <w:pStyle w:val="ab"/>
        <w:numPr>
          <w:ilvl w:val="1"/>
          <w:numId w:val="4"/>
        </w:numPr>
      </w:pPr>
      <w:r>
        <w:rPr>
          <w:rFonts w:hint="eastAsia"/>
        </w:rPr>
        <w:t>企业账号是注册租户时自动生成的，不是手机号。当使用非手机号登录时，按照管理员账号登录</w:t>
      </w:r>
    </w:p>
    <w:p w14:paraId="0B978845" w14:textId="2EAD641D" w:rsidR="002B2DEB" w:rsidRDefault="002B2DEB" w:rsidP="002B2DE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使用企业管理员账号登录，</w:t>
      </w:r>
      <w:r>
        <w:rPr>
          <w:rFonts w:hint="eastAsia"/>
        </w:rPr>
        <w:t>则下一次登录时，仅记录管理员账号，不记录密码。用户需输入密码登录。</w:t>
      </w:r>
      <w:commentRangeEnd w:id="4"/>
      <w:r w:rsidR="00F777A2">
        <w:rPr>
          <w:rStyle w:val="aa"/>
        </w:rPr>
        <w:commentReference w:id="4"/>
      </w:r>
    </w:p>
    <w:p w14:paraId="349B3605" w14:textId="6D47EB6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若</w:t>
      </w:r>
      <w:r w:rsidR="00D5284E">
        <w:rPr>
          <w:rFonts w:hint="eastAsia"/>
        </w:rPr>
        <w:t>个人</w:t>
      </w:r>
      <w:r>
        <w:rPr>
          <w:rFonts w:hint="eastAsia"/>
        </w:rPr>
        <w:t>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5739E2A9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28501FA6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若输入内容包含非英文字符、数字和符号内容，失焦时，浮层弹窗提示：“您输入的</w:t>
      </w:r>
      <w:commentRangeStart w:id="6"/>
      <w:r w:rsidR="00D52AA7">
        <w:rPr>
          <w:rFonts w:hint="eastAsia"/>
        </w:rPr>
        <w:t>【输入内容】</w:t>
      </w:r>
      <w:commentRangeEnd w:id="6"/>
      <w:r w:rsidR="00D52AA7">
        <w:rPr>
          <w:rStyle w:val="aa"/>
        </w:rPr>
        <w:commentReference w:id="6"/>
      </w:r>
      <w:r>
        <w:rPr>
          <w:rFonts w:hint="eastAsia"/>
        </w:rPr>
        <w:t>中包含</w:t>
      </w:r>
      <w:commentRangeStart w:id="7"/>
      <w:r w:rsidR="005F3B11">
        <w:rPr>
          <w:rFonts w:hint="eastAsia"/>
        </w:rPr>
        <w:t>【错误类型】</w:t>
      </w:r>
      <w:commentRangeEnd w:id="7"/>
      <w:r w:rsidR="005F3B11">
        <w:rPr>
          <w:rStyle w:val="aa"/>
        </w:rPr>
        <w:commentReference w:id="7"/>
      </w:r>
      <w:r>
        <w:rPr>
          <w:rFonts w:hint="eastAsia"/>
        </w:rPr>
        <w:t>，请重新输入</w:t>
      </w:r>
      <w:commentRangeStart w:id="8"/>
      <w:r w:rsidR="00D52AA7">
        <w:rPr>
          <w:rFonts w:hint="eastAsia"/>
        </w:rPr>
        <w:t>【允许字符数】的【允许类型】</w:t>
      </w:r>
      <w:commentRangeEnd w:id="8"/>
      <w:r w:rsidR="00D52AA7">
        <w:rPr>
          <w:rStyle w:val="aa"/>
        </w:rPr>
        <w:commentReference w:id="8"/>
      </w:r>
      <w:r>
        <w:rPr>
          <w:rFonts w:hint="eastAsia"/>
        </w:rPr>
        <w:t>”。</w:t>
      </w:r>
    </w:p>
    <w:p w14:paraId="24DAEE9C" w14:textId="5EF5ED23" w:rsidR="002629A0" w:rsidRDefault="002629A0" w:rsidP="00147E77">
      <w:pPr>
        <w:pStyle w:val="a9"/>
        <w:ind w:left="1260" w:firstLineChars="0"/>
      </w:pPr>
      <w:r>
        <w:rPr>
          <w:noProof/>
        </w:rPr>
        <w:drawing>
          <wp:inline distT="0" distB="0" distL="0" distR="0" wp14:anchorId="1B9738AD" wp14:editId="35935334">
            <wp:extent cx="1963084" cy="3482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76258" cy="3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E1465" w14:textId="06528933" w:rsidR="00593095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上图为浮层弹窗的样式，下文中所有提到浮层弹窗的，全部使用此种样式。</w:t>
      </w:r>
    </w:p>
    <w:p w14:paraId="0944B414" w14:textId="27661AE8" w:rsidR="00147E77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浮层弹窗时，用户只能点击【确定】按钮。</w:t>
      </w:r>
    </w:p>
    <w:p w14:paraId="132304A9" w14:textId="7237D6D0" w:rsidR="00593095" w:rsidRDefault="00593095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根据内容长度，可能需要多种弹窗尺寸。</w:t>
      </w:r>
    </w:p>
    <w:p w14:paraId="2CB76201" w14:textId="5E5A4DE0" w:rsidR="00DF599A" w:rsidRDefault="002629A0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39148A9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若用户成功登陆过，则记录用户成功登陆过的账号，并在账号输入框显示，直至用户成功登录其他账号。</w:t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</w:t>
      </w:r>
      <w:commentRangeStart w:id="9"/>
      <w:r>
        <w:rPr>
          <w:rFonts w:hint="eastAsia"/>
        </w:rPr>
        <w:t>闭眼按钮</w:t>
      </w:r>
      <w:commentRangeEnd w:id="9"/>
      <w:r>
        <w:rPr>
          <w:rStyle w:val="aa"/>
        </w:rPr>
        <w:commentReference w:id="9"/>
      </w:r>
      <w:r>
        <w:rPr>
          <w:rFonts w:hint="eastAsia"/>
        </w:rPr>
        <w:t>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10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10"/>
      <w:r>
        <w:rPr>
          <w:rStyle w:val="aa"/>
        </w:rPr>
        <w:commentReference w:id="10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2F04A2DF" w14:textId="0905CD8E" w:rsidR="000F7962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，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</w:t>
      </w:r>
      <w:r>
        <w:rPr>
          <w:rFonts w:hint="eastAsia"/>
        </w:rPr>
        <w:lastRenderedPageBreak/>
        <w:t>在【时间】后再试或进行密码找回”</w:t>
      </w:r>
    </w:p>
    <w:p w14:paraId="43466A6F" w14:textId="570740E5" w:rsidR="00B94A75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【时间】代入倒计时时间，精确到</w:t>
      </w:r>
      <w:commentRangeStart w:id="11"/>
      <w:r>
        <w:rPr>
          <w:rFonts w:hint="eastAsia"/>
        </w:rPr>
        <w:t>分</w:t>
      </w:r>
      <w:commentRangeEnd w:id="11"/>
      <w:r w:rsidR="000F1790">
        <w:rPr>
          <w:rStyle w:val="aa"/>
        </w:rPr>
        <w:commentReference w:id="11"/>
      </w:r>
      <w:r w:rsidR="000F1790">
        <w:rPr>
          <w:rFonts w:hint="eastAsia"/>
        </w:rPr>
        <w:t>。</w:t>
      </w:r>
    </w:p>
    <w:p w14:paraId="4C516363" w14:textId="1A21540E" w:rsidR="00A14C80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百望云用户中心默认锁定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12"/>
      <w:r>
        <w:rPr>
          <w:rFonts w:hint="eastAsia"/>
        </w:rPr>
        <w:t>服务器状态异常，请与服务供应商联系”</w:t>
      </w:r>
      <w:commentRangeEnd w:id="12"/>
      <w:r w:rsidR="00023142">
        <w:rPr>
          <w:rStyle w:val="aa"/>
        </w:rPr>
        <w:commentReference w:id="12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27BA85BC" w14:textId="57200CD8" w:rsidR="006C5F05" w:rsidRDefault="00995937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进入密码找回界面。</w:t>
      </w:r>
    </w:p>
    <w:p w14:paraId="0399A219" w14:textId="297251C2" w:rsidR="00AB7748" w:rsidRDefault="00AB7748" w:rsidP="00AB7748">
      <w:pPr>
        <w:ind w:left="420"/>
      </w:pPr>
      <w:r>
        <w:rPr>
          <w:noProof/>
        </w:rPr>
        <w:drawing>
          <wp:inline distT="0" distB="0" distL="0" distR="0" wp14:anchorId="6D1EBF16" wp14:editId="3DD1CBE1">
            <wp:extent cx="1837281" cy="31318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45253" cy="3145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74516" w14:textId="3B029967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</w:p>
    <w:p w14:paraId="6DC3C527" w14:textId="2F271AD8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填写及校验逻辑见注册界面</w:t>
      </w:r>
      <w:r w:rsidR="00880144">
        <w:rPr>
          <w:rFonts w:hint="eastAsia"/>
        </w:rPr>
        <w:t>，下面只描述区别部分</w:t>
      </w:r>
    </w:p>
    <w:p w14:paraId="16973404" w14:textId="139EB298" w:rsidR="00880144" w:rsidRDefault="004E4CE5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失焦时，</w:t>
      </w:r>
      <w:r w:rsidR="00880144">
        <w:rPr>
          <w:rFonts w:hint="eastAsia"/>
        </w:rPr>
        <w:t>校验手机号是否未注册转为校验手机号是否已注册，若未注册，浮层弹窗提示：“</w:t>
      </w:r>
      <w:r w:rsidR="00364C30">
        <w:rPr>
          <w:rFonts w:hint="eastAsia"/>
        </w:rPr>
        <w:t>该</w:t>
      </w:r>
      <w:r w:rsidR="00880144">
        <w:rPr>
          <w:rFonts w:hint="eastAsia"/>
        </w:rPr>
        <w:t>手机号未注册</w:t>
      </w:r>
      <w:r w:rsidR="00364C30">
        <w:rPr>
          <w:rFonts w:hint="eastAsia"/>
        </w:rPr>
        <w:t>，请确认输入是否正确</w:t>
      </w:r>
      <w:r w:rsidR="00880144">
        <w:rPr>
          <w:rFonts w:hint="eastAsia"/>
        </w:rPr>
        <w:t>”</w:t>
      </w:r>
    </w:p>
    <w:p w14:paraId="7E226499" w14:textId="146D77C1" w:rsidR="00880144" w:rsidRDefault="00880144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</w:t>
      </w:r>
      <w:r w:rsidR="00A32F8D">
        <w:rPr>
          <w:rFonts w:hint="eastAsia"/>
        </w:rPr>
        <w:t>关闭输入框。</w:t>
      </w:r>
    </w:p>
    <w:p w14:paraId="496A92E2" w14:textId="3DBACC00" w:rsidR="00EF55C2" w:rsidRDefault="004D3811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点击【修改为新密码】按钮</w:t>
      </w:r>
      <w:r w:rsidR="00EF55C2">
        <w:rPr>
          <w:rFonts w:hint="eastAsia"/>
        </w:rPr>
        <w:t>时，校验手机号是否未注册转为校验手机号是否已注册，若未注册</w:t>
      </w:r>
      <w:r>
        <w:rPr>
          <w:rFonts w:hint="eastAsia"/>
        </w:rPr>
        <w:t>，在错误校验区提示</w:t>
      </w:r>
      <w:r w:rsidR="00EF55C2">
        <w:rPr>
          <w:rFonts w:hint="eastAsia"/>
        </w:rPr>
        <w:t>：“</w:t>
      </w:r>
      <w:r w:rsidR="00364C30">
        <w:rPr>
          <w:rFonts w:hint="eastAsia"/>
        </w:rPr>
        <w:t>该手机号未注册，请确认输入是否正确</w:t>
      </w:r>
      <w:r w:rsidR="00EF55C2">
        <w:rPr>
          <w:rFonts w:hint="eastAsia"/>
        </w:rPr>
        <w:t>”</w:t>
      </w:r>
    </w:p>
    <w:p w14:paraId="4697D246" w14:textId="5B0CE0BD" w:rsidR="00EF55C2" w:rsidRDefault="00EF55C2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关闭输入框。</w:t>
      </w:r>
    </w:p>
    <w:p w14:paraId="64EE50E6" w14:textId="64BAF264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85EA3CD" w14:textId="2297EC72" w:rsidR="00246594" w:rsidRDefault="00053C6E" w:rsidP="00053C6E">
      <w:pPr>
        <w:pStyle w:val="2"/>
      </w:pPr>
      <w:r>
        <w:rPr>
          <w:rFonts w:hint="eastAsia"/>
        </w:rPr>
        <w:lastRenderedPageBreak/>
        <w:t>1</w:t>
      </w:r>
      <w:r>
        <w:t>.3</w:t>
      </w:r>
      <w:r>
        <w:rPr>
          <w:rFonts w:hint="eastAsia"/>
        </w:rPr>
        <w:t>、</w:t>
      </w:r>
      <w:r w:rsidR="00246594">
        <w:rPr>
          <w:rFonts w:hint="eastAsia"/>
        </w:rPr>
        <w:t>注册</w:t>
      </w:r>
      <w:r>
        <w:rPr>
          <w:rFonts w:hint="eastAsia"/>
        </w:rPr>
        <w:t>界面</w:t>
      </w:r>
    </w:p>
    <w:p w14:paraId="6E7EF7AD" w14:textId="26BB7F2E" w:rsidR="00ED35B5" w:rsidRPr="00ED35B5" w:rsidRDefault="00A561B3" w:rsidP="00ED35B5">
      <w:r>
        <w:rPr>
          <w:noProof/>
        </w:rPr>
        <w:drawing>
          <wp:inline distT="0" distB="0" distL="0" distR="0" wp14:anchorId="3EB8B0C2" wp14:editId="062E67F5">
            <wp:extent cx="2406947" cy="42824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605" cy="428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B3433" w14:textId="3F288177" w:rsidR="00712C95" w:rsidRDefault="00712C95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2FF148FE" w14:textId="7CFC5B4D" w:rsidR="00712C95" w:rsidRDefault="00712C95" w:rsidP="00712C95">
      <w:r>
        <w:rPr>
          <w:noProof/>
        </w:rPr>
        <w:drawing>
          <wp:inline distT="0" distB="0" distL="0" distR="0" wp14:anchorId="7847A263" wp14:editId="288DE77C">
            <wp:extent cx="3215640" cy="3341196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20125" cy="33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A0E71" w14:textId="77777777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切换按钮</w:t>
      </w:r>
    </w:p>
    <w:p w14:paraId="0958DA8C" w14:textId="2F2D5CA2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30C4EA01" w14:textId="6B8503AD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0D51E43C" w14:textId="5AE28E48" w:rsidR="00712C95" w:rsidRDefault="00A64CA4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手机</w:t>
      </w:r>
      <w:r w:rsidR="00712C95">
        <w:rPr>
          <w:rFonts w:hint="eastAsia"/>
        </w:rPr>
        <w:t>号输入框</w:t>
      </w:r>
    </w:p>
    <w:p w14:paraId="19AD8A4C" w14:textId="139727E1" w:rsidR="00712C95" w:rsidRDefault="000E53D0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只能输入数字</w:t>
      </w:r>
      <w:r w:rsidR="00712C95">
        <w:rPr>
          <w:rFonts w:hint="eastAsia"/>
        </w:rPr>
        <w:t>。</w:t>
      </w:r>
    </w:p>
    <w:p w14:paraId="319F3770" w14:textId="5F83E71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0E53D0">
        <w:t>11</w:t>
      </w:r>
      <w:r>
        <w:rPr>
          <w:rFonts w:hint="eastAsia"/>
        </w:rPr>
        <w:t>个字符。</w:t>
      </w:r>
    </w:p>
    <w:p w14:paraId="62455949" w14:textId="4CF0A21D" w:rsidR="00D82A06" w:rsidRDefault="00D82A0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失焦时，校验输入的手机号是否已注册，若已注册，浮层弹窗提示：“手机号已被注册，请换一个账号或直接登录”</w:t>
      </w:r>
    </w:p>
    <w:p w14:paraId="46881AAF" w14:textId="0E56F4DB" w:rsidR="00994F8E" w:rsidRDefault="00994F8E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，关闭弹窗。</w:t>
      </w:r>
    </w:p>
    <w:p w14:paraId="06CF5082" w14:textId="7A08F895" w:rsidR="00A64CA4" w:rsidRDefault="00DF599A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 w:rsidR="00A64CA4">
        <w:rPr>
          <w:rFonts w:hint="eastAsia"/>
        </w:rPr>
        <w:t>验证码</w:t>
      </w:r>
      <w:r>
        <w:rPr>
          <w:rFonts w:hint="eastAsia"/>
        </w:rPr>
        <w:t>按钮</w:t>
      </w:r>
    </w:p>
    <w:p w14:paraId="4B885E44" w14:textId="5E53152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【发送验证码】按钮分未发送状态和已发送状态</w:t>
      </w:r>
    </w:p>
    <w:p w14:paraId="4075AF9B" w14:textId="77777777" w:rsidR="003139AE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发送状态下</w:t>
      </w:r>
    </w:p>
    <w:p w14:paraId="34602508" w14:textId="465831A7" w:rsidR="00DF599A" w:rsidRDefault="00DF599A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可点击此按钮，点击后进行校验：</w:t>
      </w:r>
    </w:p>
    <w:p w14:paraId="563CD91C" w14:textId="33BBF4B9" w:rsidR="00DF599A" w:rsidRDefault="00DF599A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用户未输入手机号，在错误校验区出现校验文字：“发送验证码前，请输入手机号”</w:t>
      </w:r>
    </w:p>
    <w:p w14:paraId="4CA82669" w14:textId="64CA8E3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若校验通过，发送验证码至用户输入的手机号，同时按钮切换为已发送状态。</w:t>
      </w:r>
    </w:p>
    <w:p w14:paraId="31B55992" w14:textId="5F489C8B" w:rsidR="004752DD" w:rsidRDefault="004752DD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已发送状态下：</w:t>
      </w:r>
    </w:p>
    <w:p w14:paraId="0011D14F" w14:textId="46D825B0" w:rsidR="00FD66E0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按钮灰置不可点击。</w:t>
      </w:r>
    </w:p>
    <w:p w14:paraId="6D2AA0E2" w14:textId="6988529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按钮文字后，出现【（剩余时间）】</w:t>
      </w:r>
    </w:p>
    <w:p w14:paraId="2DD65BBB" w14:textId="4B739193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2BA4A46C" w14:textId="675CA625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倒计时结束后，按钮切换为未发送状态。</w:t>
      </w:r>
    </w:p>
    <w:p w14:paraId="5ED96D40" w14:textId="39FCE969" w:rsidR="00167E2C" w:rsidRDefault="0016586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若</w:t>
      </w:r>
      <w:r w:rsidR="00DF599A">
        <w:rPr>
          <w:rFonts w:hint="eastAsia"/>
        </w:rPr>
        <w:t>用户输入完手机号，且长度合法</w:t>
      </w:r>
      <w:r>
        <w:rPr>
          <w:rFonts w:hint="eastAsia"/>
        </w:rPr>
        <w:t>，失焦</w:t>
      </w:r>
      <w:r w:rsidR="00DF599A">
        <w:rPr>
          <w:rFonts w:hint="eastAsia"/>
        </w:rPr>
        <w:t>时，自动发送验证码至用户输入的手机号，同时，【发送验证码】按钮进入已发送状态。</w:t>
      </w:r>
    </w:p>
    <w:p w14:paraId="045561EE" w14:textId="4A67823B" w:rsidR="00FC2DBB" w:rsidRDefault="00FC2DBB" w:rsidP="00300D80">
      <w:pPr>
        <w:pStyle w:val="a9"/>
        <w:numPr>
          <w:ilvl w:val="0"/>
          <w:numId w:val="5"/>
        </w:numPr>
        <w:ind w:firstLineChars="0"/>
      </w:pPr>
      <w:commentRangeStart w:id="13"/>
      <w:r>
        <w:rPr>
          <w:rFonts w:hint="eastAsia"/>
        </w:rPr>
        <w:t>验证码输入框</w:t>
      </w:r>
      <w:commentRangeEnd w:id="13"/>
      <w:r w:rsidR="00C37072">
        <w:rPr>
          <w:rStyle w:val="aa"/>
        </w:rPr>
        <w:commentReference w:id="13"/>
      </w:r>
    </w:p>
    <w:p w14:paraId="7FFBFA2E" w14:textId="529CEA5A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数字。</w:t>
      </w:r>
    </w:p>
    <w:p w14:paraId="68D76F3C" w14:textId="369341F4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6</w:t>
      </w:r>
      <w:r>
        <w:rPr>
          <w:rFonts w:hint="eastAsia"/>
        </w:rPr>
        <w:t>个字符。</w:t>
      </w:r>
    </w:p>
    <w:p w14:paraId="4A55FB31" w14:textId="5B6AE22F" w:rsidR="00167E2C" w:rsidRDefault="00167E2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</w:t>
      </w:r>
      <w:r w:rsidR="00600326">
        <w:rPr>
          <w:rFonts w:hint="eastAsia"/>
        </w:rPr>
        <w:t>但验证码记录需保留至当日</w:t>
      </w:r>
      <w:r w:rsidR="00600326">
        <w:rPr>
          <w:rFonts w:hint="eastAsia"/>
        </w:rPr>
        <w:t>2</w:t>
      </w:r>
      <w:r w:rsidR="00600326">
        <w:t>4</w:t>
      </w:r>
      <w:r w:rsidR="00600326">
        <w:rPr>
          <w:rFonts w:hint="eastAsia"/>
        </w:rPr>
        <w:t>时。</w:t>
      </w:r>
    </w:p>
    <w:p w14:paraId="441E9582" w14:textId="0842C392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645A838D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7F75A491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0A2433F6" w14:textId="11BA2222" w:rsidR="006B03CD" w:rsidRDefault="004E055D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注册</w:t>
      </w:r>
      <w:r w:rsidR="006B03CD">
        <w:rPr>
          <w:rFonts w:hint="eastAsia"/>
        </w:rPr>
        <w:t>按钮</w:t>
      </w:r>
    </w:p>
    <w:p w14:paraId="42A33610" w14:textId="77777777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0A5DCDD8" w14:textId="6C6586D4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手机号、验证码及密码。</w:t>
      </w:r>
    </w:p>
    <w:p w14:paraId="4BAE9CA1" w14:textId="0B985140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641DED">
        <w:rPr>
          <w:rFonts w:hint="eastAsia"/>
        </w:rPr>
        <w:t>按钮状态转为可点击，</w:t>
      </w:r>
      <w:r>
        <w:rPr>
          <w:rFonts w:hint="eastAsia"/>
        </w:rPr>
        <w:t>点击进行校验</w:t>
      </w:r>
    </w:p>
    <w:p w14:paraId="167A9798" w14:textId="025AAAB3" w:rsidR="00E30861" w:rsidRDefault="00E3086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手机号已注册，在错误校验区出现文字提示：“手机号已被注册，请换一个账号或直接登录</w:t>
      </w:r>
      <w:r w:rsidR="00167E2C">
        <w:rPr>
          <w:rFonts w:hint="eastAsia"/>
        </w:rPr>
        <w:t>”</w:t>
      </w:r>
      <w:r w:rsidR="00451C63">
        <w:rPr>
          <w:rFonts w:hint="eastAsia"/>
        </w:rPr>
        <w:t>。</w:t>
      </w:r>
    </w:p>
    <w:p w14:paraId="3CBDFCF7" w14:textId="39AF95B3" w:rsidR="00C74509" w:rsidRDefault="00467434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</w:t>
      </w:r>
      <w:r w:rsidR="00C74509">
        <w:rPr>
          <w:rFonts w:hint="eastAsia"/>
        </w:rPr>
        <w:t>填写错误，在错误校验区出现校验文字：“</w:t>
      </w:r>
      <w:r w:rsidR="00D5184C">
        <w:rPr>
          <w:rFonts w:hint="eastAsia"/>
        </w:rPr>
        <w:t>验证码填写错误，</w:t>
      </w:r>
      <w:r w:rsidR="00C74509">
        <w:rPr>
          <w:rFonts w:hint="eastAsia"/>
        </w:rPr>
        <w:t>请重新输入或</w:t>
      </w:r>
      <w:r w:rsidR="00D5184C">
        <w:rPr>
          <w:rFonts w:hint="eastAsia"/>
        </w:rPr>
        <w:t>重新</w:t>
      </w:r>
      <w:r w:rsidR="00167E2C">
        <w:rPr>
          <w:rFonts w:hint="eastAsia"/>
        </w:rPr>
        <w:t>获取验证码</w:t>
      </w:r>
      <w:r w:rsidR="00C74509">
        <w:rPr>
          <w:rFonts w:hint="eastAsia"/>
        </w:rPr>
        <w:t>。”</w:t>
      </w:r>
    </w:p>
    <w:p w14:paraId="200EC4A7" w14:textId="6A9C9965" w:rsidR="00167E2C" w:rsidRDefault="00167E2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填写</w:t>
      </w:r>
      <w:r w:rsidR="00600326">
        <w:rPr>
          <w:rFonts w:hint="eastAsia"/>
        </w:rPr>
        <w:t>正确，但已过有效期</w:t>
      </w:r>
      <w:r>
        <w:rPr>
          <w:rFonts w:hint="eastAsia"/>
        </w:rPr>
        <w:t>，在错误校验区出现校验文字：“验证码</w:t>
      </w:r>
      <w:r w:rsidR="00600326">
        <w:rPr>
          <w:rFonts w:hint="eastAsia"/>
        </w:rPr>
        <w:t>已过有效期</w:t>
      </w:r>
      <w:r>
        <w:rPr>
          <w:rFonts w:hint="eastAsia"/>
        </w:rPr>
        <w:t>，请重新获取验证码。”</w:t>
      </w:r>
    </w:p>
    <w:p w14:paraId="5F9E5E54" w14:textId="28881672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</w:t>
      </w:r>
      <w:r w:rsidR="00941AB7">
        <w:rPr>
          <w:rFonts w:hint="eastAsia"/>
        </w:rPr>
        <w:t>验证码填写</w:t>
      </w:r>
      <w:r>
        <w:rPr>
          <w:rFonts w:hint="eastAsia"/>
        </w:rPr>
        <w:t>正确，</w:t>
      </w:r>
      <w:r w:rsidR="00926C11">
        <w:rPr>
          <w:rFonts w:hint="eastAsia"/>
        </w:rPr>
        <w:t>且未过有效期。</w:t>
      </w:r>
    </w:p>
    <w:p w14:paraId="5995AB1C" w14:textId="77777777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无法连接。浮层弹窗提示：“网络连接异常，请确保您的手机</w:t>
      </w:r>
      <w:r>
        <w:rPr>
          <w:rFonts w:hint="eastAsia"/>
        </w:rPr>
        <w:lastRenderedPageBreak/>
        <w:t>可以连接网络”。</w:t>
      </w:r>
    </w:p>
    <w:p w14:paraId="5DD22EE8" w14:textId="77777777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635E5D09" w14:textId="298239E8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941AB7">
        <w:rPr>
          <w:rFonts w:hint="eastAsia"/>
        </w:rPr>
        <w:t>完成注册</w:t>
      </w:r>
      <w:r>
        <w:rPr>
          <w:rFonts w:hint="eastAsia"/>
        </w:rPr>
        <w:t>。浮层弹窗提示：“</w:t>
      </w:r>
      <w:commentRangeStart w:id="14"/>
      <w:r>
        <w:rPr>
          <w:rFonts w:hint="eastAsia"/>
        </w:rPr>
        <w:t>服务器状态异常，请与服务供应商联系”</w:t>
      </w:r>
      <w:commentRangeEnd w:id="14"/>
      <w:r>
        <w:rPr>
          <w:rStyle w:val="aa"/>
        </w:rPr>
        <w:commentReference w:id="14"/>
      </w:r>
      <w:r>
        <w:rPr>
          <w:rFonts w:hint="eastAsia"/>
        </w:rPr>
        <w:t>。</w:t>
      </w:r>
    </w:p>
    <w:p w14:paraId="36240B8B" w14:textId="0859A484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5F6F1D1A" w14:textId="2B211794" w:rsidR="00941AB7" w:rsidRDefault="00646DE8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网络无问题，完成注册流程</w:t>
      </w:r>
    </w:p>
    <w:p w14:paraId="72090DB4" w14:textId="1B80761C" w:rsidR="00941AB7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6A0BFB4C" w14:textId="3441B5D4" w:rsidR="00246594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点击确定按钮，</w:t>
      </w:r>
      <w:r w:rsidR="0079131B">
        <w:rPr>
          <w:rFonts w:hint="eastAsia"/>
        </w:rPr>
        <w:t>切换至</w:t>
      </w:r>
      <w:r>
        <w:rPr>
          <w:rFonts w:hint="eastAsia"/>
        </w:rPr>
        <w:t>登录界面。</w:t>
      </w:r>
    </w:p>
    <w:p w14:paraId="57E94D59" w14:textId="10E4D119" w:rsidR="00592D40" w:rsidRDefault="00592D40" w:rsidP="00592D4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35366388" w14:textId="51AFC2BB" w:rsidR="00592D40" w:rsidRPr="007479BF" w:rsidRDefault="00592D40" w:rsidP="00592D4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4C0F"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50B98B31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507FF20B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652E64">
        <w:rPr>
          <w:rFonts w:hint="eastAsia"/>
        </w:rPr>
        <w:t>不能登入，需要重新开启热点。</w:t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4FDF719E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同步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需要断开</w:t>
      </w:r>
      <w:r w:rsidR="005A377D">
        <w:rPr>
          <w:rFonts w:hint="eastAsia"/>
        </w:rPr>
        <w:t>热点，并使用自己刚才输入的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账号和密码尝试登录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。</w:t>
      </w:r>
    </w:p>
    <w:p w14:paraId="4A1696C9" w14:textId="3A81B514" w:rsidR="005A377D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无法登录，</w:t>
      </w:r>
      <w:r w:rsidR="001441E3">
        <w:rPr>
          <w:rFonts w:hint="eastAsia"/>
        </w:rPr>
        <w:t>则重新请求</w:t>
      </w:r>
      <w:r w:rsidR="001441E3">
        <w:rPr>
          <w:rFonts w:hint="eastAsia"/>
        </w:rPr>
        <w:t>W</w:t>
      </w:r>
      <w:r w:rsidR="001441E3">
        <w:t>IFI</w:t>
      </w:r>
      <w:r w:rsidR="001441E3">
        <w:rPr>
          <w:rFonts w:hint="eastAsia"/>
        </w:rPr>
        <w:t>列表，待热点重新发出，连接热点。</w:t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8pt;height:537.6pt" o:ole="">
            <v:imagedata r:id="rId19" o:title=""/>
          </v:shape>
          <o:OLEObject Type="Embed" ProgID="Visio.Drawing.15" ShapeID="_x0000_i1025" DrawAspect="Content" ObjectID="_1630492643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38051F6" w14:textId="6853B8A8" w:rsidR="00D4563B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60D9FA62" w14:textId="529FDB82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在网络选择、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热点连接，弹出【设备断开提醒】界面</w:t>
      </w:r>
    </w:p>
    <w:p w14:paraId="2D4D7710" w14:textId="32AD996B" w:rsidR="00D4563B" w:rsidRDefault="00D4563B" w:rsidP="008B05B9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3CF0FEC6" wp14:editId="046ACA46">
            <wp:extent cx="1965125" cy="348441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050" cy="351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FEE27" w14:textId="220393A0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浮层弹窗提醒用户设备连接断开。</w:t>
      </w:r>
    </w:p>
    <w:p w14:paraId="7E43223C" w14:textId="6D4C7A3B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循环发起热点连接。</w:t>
      </w:r>
    </w:p>
    <w:p w14:paraId="3CE04A0C" w14:textId="72998421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在设备热点恢复前，【确定】按钮暗置，不可点击。</w:t>
      </w:r>
    </w:p>
    <w:p w14:paraId="066EDB1B" w14:textId="7B4184C2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登录至热点时，</w:t>
      </w:r>
      <w:r w:rsidR="00732E11">
        <w:rPr>
          <w:rFonts w:hint="eastAsia"/>
        </w:rPr>
        <w:t>【确定】按钮亮起，点击可关闭界面。</w:t>
      </w:r>
    </w:p>
    <w:p w14:paraId="598A0CC0" w14:textId="77777777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在通电提醒、税控连接界面，若用户丢失手机网络连接，弹出【断网提醒】界面。</w:t>
      </w:r>
    </w:p>
    <w:p w14:paraId="1B8F0A47" w14:textId="60654930" w:rsidR="00A72031" w:rsidRDefault="00A35FCE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，触发条件修改为手机可以链接至互联网。</w:t>
      </w:r>
    </w:p>
    <w:p w14:paraId="4C5EE2A1" w14:textId="0A79B528" w:rsidR="008F547B" w:rsidRDefault="005049F0" w:rsidP="005049F0">
      <w:pPr>
        <w:pStyle w:val="3"/>
      </w:pPr>
      <w:bookmarkStart w:id="15" w:name="_2.2.1、通电提醒界面"/>
      <w:bookmarkEnd w:id="15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2CA119EB" w:rsidR="008F547B" w:rsidRDefault="00F318F0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7F93BB89" wp14:editId="618E7519">
            <wp:extent cx="1974623" cy="3482340"/>
            <wp:effectExtent l="0" t="0" r="698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0788" cy="351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18845544" w14:textId="5F5C5949" w:rsidR="00087470" w:rsidRDefault="00CF327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08FED6CE" w14:textId="096DB23F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026754F6" w:rsidR="00631983" w:rsidRDefault="007F1105" w:rsidP="00D31A24">
      <w:pPr>
        <w:ind w:firstLine="420"/>
      </w:pPr>
      <w:r>
        <w:rPr>
          <w:rFonts w:hint="eastAsia"/>
          <w:noProof/>
        </w:rPr>
        <w:drawing>
          <wp:inline distT="0" distB="0" distL="0" distR="0" wp14:anchorId="5BA32433" wp14:editId="1E18C98A">
            <wp:extent cx="2060038" cy="36652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34" cy="372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16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16"/>
      <w:r w:rsidR="000F746C" w:rsidRPr="000F746C">
        <w:rPr>
          <w:rStyle w:val="aa"/>
          <w:strike/>
        </w:rPr>
        <w:commentReference w:id="16"/>
      </w:r>
    </w:p>
    <w:p w14:paraId="4BF5D343" w14:textId="12229621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域上个界面相同</w:t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5927BD91" w:rsidR="007F1105" w:rsidRDefault="007F1105" w:rsidP="00D31A24">
      <w:pPr>
        <w:ind w:firstLine="420"/>
      </w:pPr>
      <w:r>
        <w:rPr>
          <w:noProof/>
        </w:rPr>
        <w:drawing>
          <wp:inline distT="0" distB="0" distL="0" distR="0" wp14:anchorId="3DA785AE" wp14:editId="4D9A872A">
            <wp:extent cx="2124280" cy="377952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502" cy="379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0471B" w14:textId="348B907B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932A08A" w14:textId="647C563E" w:rsidR="00732777" w:rsidRDefault="0073277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17"/>
      <w:r>
        <w:rPr>
          <w:rFonts w:hint="eastAsia"/>
        </w:rPr>
        <w:t>显示从设备获取的</w:t>
      </w:r>
      <w:commentRangeStart w:id="18"/>
      <w:r>
        <w:rPr>
          <w:rFonts w:hint="eastAsia"/>
        </w:rPr>
        <w:t>W</w:t>
      </w:r>
      <w:r>
        <w:t>IFI</w:t>
      </w:r>
      <w:r>
        <w:rPr>
          <w:rFonts w:hint="eastAsia"/>
        </w:rPr>
        <w:t>列表</w:t>
      </w:r>
      <w:commentRangeEnd w:id="18"/>
      <w:r w:rsidR="00E31487">
        <w:rPr>
          <w:rStyle w:val="aa"/>
        </w:rPr>
        <w:commentReference w:id="18"/>
      </w:r>
      <w:commentRangeEnd w:id="17"/>
      <w:r w:rsidR="005B1A54">
        <w:rPr>
          <w:rStyle w:val="aa"/>
        </w:rPr>
        <w:commentReference w:id="17"/>
      </w:r>
      <w:r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36F9476" w:rsidR="002B49E2" w:rsidRDefault="002B49E2" w:rsidP="002B49E2">
      <w:pPr>
        <w:pStyle w:val="a9"/>
        <w:widowControl w:val="0"/>
        <w:ind w:left="2100" w:firstLineChars="0" w:firstLine="0"/>
        <w:jc w:val="both"/>
      </w:pPr>
      <w:r>
        <w:rPr>
          <w:rFonts w:hint="eastAsia"/>
          <w:noProof/>
        </w:rPr>
        <w:lastRenderedPageBreak/>
        <w:drawing>
          <wp:inline distT="0" distB="0" distL="0" distR="0" wp14:anchorId="2A9F4DE8" wp14:editId="3C7C8B5B">
            <wp:extent cx="2124281" cy="377952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184" cy="381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44B7A828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保存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3E09E223" w14:textId="1AC5CB26" w:rsidR="006A0194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后，关闭界面。</w:t>
      </w:r>
    </w:p>
    <w:p w14:paraId="70069F2D" w14:textId="4E32FA82" w:rsidR="00E31487" w:rsidRDefault="00E3148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70019DD" w14:textId="7E0DA3E0" w:rsidR="00E31487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6C54CC9F" w14:textId="4CD4DD67" w:rsidR="00E31487" w:rsidRDefault="00E3148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1D3EA9A3" w14:textId="3E681665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输入过密码后，进行登录的过程中，切换至进行中状态</w:t>
      </w:r>
    </w:p>
    <w:p w14:paraId="4BE7AE4B" w14:textId="6961D39D" w:rsidR="00B37507" w:rsidRDefault="00B3750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6900143C" w14:textId="1BCB94E4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密码输入错误，切换至未进行状态。</w:t>
      </w:r>
    </w:p>
    <w:p w14:paraId="6C1BBF4C" w14:textId="5DACF8A5" w:rsidR="00B37507" w:rsidRDefault="0073387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密码错误或无法连接，请重新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5B69FDA3" w14:textId="67AEF773" w:rsidR="0073387E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密码输入正确，切换至成功状态。</w:t>
      </w:r>
    </w:p>
    <w:p w14:paraId="23129304" w14:textId="307D4A86" w:rsidR="00AA6F0B" w:rsidRDefault="00AA6F0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6A727408" w14:textId="03F416AA" w:rsidR="00AA6F0B" w:rsidRDefault="00AA6F0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285B5538" w14:textId="48EB57C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07934304" w14:textId="305E8FB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36BC29F6" w14:textId="2113A0E8" w:rsidR="00722D3D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</w:t>
      </w:r>
      <w:r w:rsidR="00722D3D">
        <w:rPr>
          <w:rFonts w:hint="eastAsia"/>
        </w:rPr>
        <w:t>点击</w:t>
      </w:r>
      <w:r>
        <w:rPr>
          <w:rFonts w:hint="eastAsia"/>
        </w:rPr>
        <w:t>按钮，或等待</w:t>
      </w:r>
      <w:r>
        <w:rPr>
          <w:rFonts w:hint="eastAsia"/>
        </w:rPr>
        <w:t>2</w:t>
      </w:r>
      <w:r>
        <w:rPr>
          <w:rFonts w:hint="eastAsia"/>
        </w:rPr>
        <w:t>秒</w:t>
      </w:r>
      <w:r w:rsidR="00722D3D">
        <w:rPr>
          <w:rFonts w:hint="eastAsia"/>
        </w:rPr>
        <w:t>后，切换至【税控连接】</w:t>
      </w:r>
      <w:r w:rsidR="0042125F">
        <w:rPr>
          <w:rFonts w:hint="eastAsia"/>
        </w:rPr>
        <w:t>界面</w:t>
      </w:r>
    </w:p>
    <w:p w14:paraId="5249C0BA" w14:textId="662CDEFD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28640CBB" w14:textId="182D2240" w:rsidR="004340D0" w:rsidRDefault="004340D0" w:rsidP="004340D0">
      <w:pPr>
        <w:pStyle w:val="3"/>
      </w:pPr>
      <w:bookmarkStart w:id="19" w:name="_2.2.4、税控连接界面"/>
      <w:bookmarkEnd w:id="19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将网线插入路由器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插入网线</w:t>
      </w:r>
      <w:r w:rsidR="002603C7">
        <w:t>3</w:t>
      </w:r>
      <w:r>
        <w:t>0</w:t>
      </w:r>
      <w:r>
        <w:rPr>
          <w:rFonts w:hint="eastAsia"/>
        </w:rPr>
        <w:t>秒后仍无网络连接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无法连接至网络，请确保网线插入正确接口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</w:t>
      </w:r>
      <w:r w:rsidR="00E03CFF">
        <w:rPr>
          <w:rFonts w:hint="eastAsia"/>
        </w:rPr>
        <w:t>成功连接网络</w:t>
      </w:r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1687AC12" w14:textId="77777777" w:rsidR="009A68B8" w:rsidRPr="009A68B8" w:rsidRDefault="009A68B8" w:rsidP="009A68B8"/>
    <w:p w14:paraId="00CE2FCD" w14:textId="0ED7EB84" w:rsidR="00561B7B" w:rsidRDefault="00645FDC" w:rsidP="00645FDC">
      <w:pPr>
        <w:pStyle w:val="3"/>
      </w:pPr>
      <w:r>
        <w:rPr>
          <w:rFonts w:hint="eastAsia"/>
        </w:rPr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1613CF42" w:rsidR="007F1105" w:rsidRDefault="00561B7B" w:rsidP="00A96E52">
      <w:pPr>
        <w:ind w:firstLine="420"/>
      </w:pPr>
      <w:r>
        <w:rPr>
          <w:rFonts w:hint="eastAsia"/>
          <w:noProof/>
        </w:rPr>
        <w:drawing>
          <wp:inline distT="0" distB="0" distL="0" distR="0" wp14:anchorId="3AC63B6D" wp14:editId="11192BCD">
            <wp:extent cx="2119998" cy="3771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2723" cy="3794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20"/>
      <w:r>
        <w:rPr>
          <w:rFonts w:hint="eastAsia"/>
        </w:rPr>
        <w:t>“税控设备信息获取异常，请断开税控设备链接后重新插入，若反复出现此问题，请与服务商联系”</w:t>
      </w:r>
      <w:commentRangeEnd w:id="20"/>
      <w:r>
        <w:rPr>
          <w:rStyle w:val="aa"/>
        </w:rPr>
        <w:commentReference w:id="20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7A5CD46D" w:rsidR="00561B7B" w:rsidRDefault="008A75A2" w:rsidP="00356CE6">
      <w:pPr>
        <w:ind w:left="1680" w:firstLine="420"/>
      </w:pPr>
      <w:r>
        <w:rPr>
          <w:noProof/>
        </w:rPr>
        <w:lastRenderedPageBreak/>
        <w:drawing>
          <wp:inline distT="0" distB="0" distL="0" distR="0" wp14:anchorId="564E51C8" wp14:editId="5D4C0F82">
            <wp:extent cx="2500463" cy="44403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08088" cy="445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</w:t>
      </w:r>
      <w:commentRangeStart w:id="21"/>
      <w:r>
        <w:rPr>
          <w:rFonts w:hint="eastAsia"/>
        </w:rPr>
        <w:t>税盘已锁定，请联系税务机关进行解锁。”</w:t>
      </w:r>
      <w:commentRangeEnd w:id="21"/>
      <w:r>
        <w:rPr>
          <w:rStyle w:val="aa"/>
        </w:rPr>
        <w:commentReference w:id="21"/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22"/>
      <w:r w:rsidR="00D63937">
        <w:rPr>
          <w:rFonts w:hint="eastAsia"/>
        </w:rPr>
        <w:t>【剩余尝试次数】</w:t>
      </w:r>
      <w:commentRangeEnd w:id="22"/>
      <w:r w:rsidR="00181B0A">
        <w:rPr>
          <w:rStyle w:val="aa"/>
        </w:rPr>
        <w:commentReference w:id="22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57EAC988" w:rsidR="00351D8E" w:rsidRDefault="00351D8E" w:rsidP="00395611">
      <w:pPr>
        <w:ind w:firstLine="420"/>
      </w:pPr>
      <w:r>
        <w:rPr>
          <w:noProof/>
        </w:rPr>
        <w:drawing>
          <wp:inline distT="0" distB="0" distL="0" distR="0" wp14:anchorId="2C643E14" wp14:editId="28AF872A">
            <wp:extent cx="2157730" cy="3839032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414" cy="3854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23" w:name="_2.3、路由器配置流程"/>
      <w:bookmarkEnd w:id="23"/>
      <w:commentRangeStart w:id="24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25"/>
      <w:r w:rsidRPr="000F746C">
        <w:rPr>
          <w:rFonts w:hint="eastAsia"/>
          <w:strike/>
        </w:rPr>
        <w:t>【内容类型】</w:t>
      </w:r>
      <w:commentRangeEnd w:id="25"/>
      <w:r w:rsidRPr="000F746C">
        <w:rPr>
          <w:rStyle w:val="aa"/>
          <w:strike/>
        </w:rPr>
        <w:commentReference w:id="25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24"/>
      <w:r w:rsidR="000F746C">
        <w:rPr>
          <w:rStyle w:val="aa"/>
        </w:rPr>
        <w:commentReference w:id="24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26" w:name="_3.1、硬件首页"/>
      <w:bookmarkEnd w:id="26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A7B4A9E" w:rsidR="002F1ECE" w:rsidRDefault="008651D0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C982D00" wp14:editId="515797A6">
            <wp:extent cx="2302072" cy="4084320"/>
            <wp:effectExtent l="0" t="0" r="317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18876" cy="4114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66EA9631" w14:textId="2033FC6C" w:rsidR="00D96CC8" w:rsidRDefault="00D96CC8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7C022F3D" w14:textId="3C485F02" w:rsidR="003634E5" w:rsidRDefault="003634E5" w:rsidP="003634E5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3F71B10F" wp14:editId="289E5F72">
            <wp:extent cx="3177540" cy="956679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18655" cy="96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B5514" w14:textId="7CA8B7ED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</w:t>
      </w:r>
      <w:r w:rsidR="007D34DE">
        <w:rPr>
          <w:rFonts w:hint="eastAsia"/>
        </w:rPr>
        <w:t>、</w:t>
      </w:r>
      <w:r w:rsidR="003634E5">
        <w:rPr>
          <w:rFonts w:hint="eastAsia"/>
        </w:rPr>
        <w:t>【</w:t>
      </w:r>
      <w:r w:rsidR="001C0F17">
        <w:rPr>
          <w:rFonts w:hint="eastAsia"/>
        </w:rPr>
        <w:t>设备</w:t>
      </w:r>
      <w:r w:rsidR="003634E5">
        <w:rPr>
          <w:rFonts w:hint="eastAsia"/>
        </w:rPr>
        <w:t>异常】、【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无设备连接</w:t>
      </w:r>
    </w:p>
    <w:p w14:paraId="734029C8" w14:textId="06BD6C69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</w:t>
      </w:r>
      <w:r w:rsidR="00375A5D">
        <w:rPr>
          <w:rFonts w:hint="eastAsia"/>
        </w:rPr>
        <w:t>无法</w:t>
      </w:r>
      <w:r w:rsidR="0006746B">
        <w:rPr>
          <w:rFonts w:hint="eastAsia"/>
        </w:rPr>
        <w:t>连接到</w:t>
      </w:r>
      <w:r w:rsidR="00375A5D">
        <w:rPr>
          <w:rFonts w:hint="eastAsia"/>
        </w:rPr>
        <w:t>设备</w:t>
      </w:r>
      <w:r>
        <w:rPr>
          <w:rFonts w:hint="eastAsia"/>
        </w:rPr>
        <w:t>”。</w:t>
      </w:r>
    </w:p>
    <w:p w14:paraId="6635CD55" w14:textId="724A770A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</w:t>
      </w:r>
      <w:r w:rsidR="00351077">
        <w:rPr>
          <w:rFonts w:hint="eastAsia"/>
        </w:rPr>
        <w:t>税盘</w:t>
      </w:r>
      <w:r>
        <w:rPr>
          <w:rFonts w:hint="eastAsia"/>
        </w:rPr>
        <w:t>时显示。</w:t>
      </w:r>
    </w:p>
    <w:p w14:paraId="32BB4802" w14:textId="6024F8B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</w:t>
      </w:r>
      <w:r w:rsidR="007F75ED">
        <w:rPr>
          <w:rFonts w:hint="eastAsia"/>
        </w:rPr>
        <w:t>确保</w:t>
      </w:r>
      <w:r>
        <w:rPr>
          <w:rFonts w:hint="eastAsia"/>
        </w:rPr>
        <w:t>网络畅通</w:t>
      </w:r>
      <w:r w:rsidR="007F75ED">
        <w:rPr>
          <w:rFonts w:hint="eastAsia"/>
        </w:rPr>
        <w:t>，并将税控盘插入设备</w:t>
      </w:r>
      <w:r>
        <w:rPr>
          <w:rFonts w:hint="eastAsia"/>
        </w:rPr>
        <w:t>。”</w:t>
      </w:r>
    </w:p>
    <w:p w14:paraId="194EF9B2" w14:textId="24E77511" w:rsidR="003634E5" w:rsidRDefault="00B72D1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设备</w:t>
      </w:r>
      <w:r w:rsidR="003634E5">
        <w:rPr>
          <w:rFonts w:hint="eastAsia"/>
        </w:rPr>
        <w:t>异常</w:t>
      </w:r>
    </w:p>
    <w:p w14:paraId="67C345E9" w14:textId="1313F7FF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红色“</w:t>
      </w:r>
      <w:r w:rsidR="00ED134E">
        <w:rPr>
          <w:rFonts w:hint="eastAsia"/>
        </w:rPr>
        <w:t>税盘</w:t>
      </w:r>
      <w:r>
        <w:rPr>
          <w:rFonts w:hint="eastAsia"/>
        </w:rPr>
        <w:t>异常”</w:t>
      </w:r>
    </w:p>
    <w:p w14:paraId="63D8EF3B" w14:textId="44BFAF86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设备已被锁定</w:t>
      </w:r>
      <w:r w:rsidR="00BF5B13">
        <w:rPr>
          <w:rFonts w:hint="eastAsia"/>
        </w:rPr>
        <w:t>时</w:t>
      </w:r>
      <w:r>
        <w:rPr>
          <w:rFonts w:hint="eastAsia"/>
        </w:rPr>
        <w:t>显示。</w:t>
      </w:r>
    </w:p>
    <w:p w14:paraId="5F295000" w14:textId="0EC60AAF" w:rsidR="00BF5B13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设备已被锁定，请到主管税务机关解锁。”</w:t>
      </w:r>
    </w:p>
    <w:p w14:paraId="3F59C598" w14:textId="7BA76A9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用户在百望云上存储的证书口令错误时显示</w:t>
      </w:r>
    </w:p>
    <w:p w14:paraId="60B09597" w14:textId="4D319665" w:rsidR="008B03FD" w:rsidRDefault="008B03FD" w:rsidP="008B03FD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存在通过用户验证码邀请的用户，这种用户不需要验证证书口令</w:t>
      </w:r>
      <w:r w:rsidR="00F51F55">
        <w:rPr>
          <w:rFonts w:hint="eastAsia"/>
        </w:rPr>
        <w:t>。</w:t>
      </w:r>
    </w:p>
    <w:p w14:paraId="60A273DC" w14:textId="54A0F6E9" w:rsidR="003634E5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证书口令已被修改，请更新证书口令。”</w:t>
      </w:r>
    </w:p>
    <w:p w14:paraId="3E2D251B" w14:textId="44EBC935" w:rsidR="002A2241" w:rsidRDefault="002A2241" w:rsidP="00300D80">
      <w:pPr>
        <w:pStyle w:val="a9"/>
        <w:numPr>
          <w:ilvl w:val="4"/>
          <w:numId w:val="7"/>
        </w:numPr>
        <w:ind w:firstLineChars="0"/>
      </w:pPr>
      <w:r>
        <w:rPr>
          <w:rFonts w:hint="eastAsia"/>
        </w:rPr>
        <w:t>点击确定，关闭弹窗</w:t>
      </w:r>
      <w:r w:rsidR="00DB378C">
        <w:rPr>
          <w:rFonts w:hint="eastAsia"/>
        </w:rPr>
        <w:t>，唤起【</w:t>
      </w:r>
      <w:hyperlink w:anchor="_2.2.4、税控连接界面" w:history="1">
        <w:r w:rsidR="00DB378C" w:rsidRPr="00D14686">
          <w:rPr>
            <w:rStyle w:val="af1"/>
            <w:rFonts w:hint="eastAsia"/>
          </w:rPr>
          <w:t>证书设置</w:t>
        </w:r>
      </w:hyperlink>
      <w:r w:rsidR="00DB378C">
        <w:rPr>
          <w:rFonts w:hint="eastAsia"/>
        </w:rPr>
        <w:t>】界面</w:t>
      </w:r>
      <w:r w:rsidR="000F7F53">
        <w:rPr>
          <w:rFonts w:hint="eastAsia"/>
        </w:rPr>
        <w:t>。</w:t>
      </w:r>
    </w:p>
    <w:p w14:paraId="6360A67E" w14:textId="4EEFBF6F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5E8FF63D" w14:textId="0CAB9A62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2E4E6A6F" w14:textId="667BA4BE" w:rsidR="009F2543" w:rsidRDefault="009F254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证书口令校验规则不变</w:t>
      </w:r>
      <w:r w:rsidR="00D14686">
        <w:rPr>
          <w:rFonts w:hint="eastAsia"/>
        </w:rPr>
        <w:t>。</w:t>
      </w:r>
    </w:p>
    <w:p w14:paraId="6C8B568F" w14:textId="2492C3BB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税盘状态</w:t>
      </w:r>
    </w:p>
    <w:p w14:paraId="5A6BC6F3" w14:textId="469C82AE" w:rsidR="00D14686" w:rsidRDefault="00D14686" w:rsidP="00D14686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2E58758D" wp14:editId="3D5D6F9B">
            <wp:extent cx="3774480" cy="10287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3901" cy="106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自动进行抄报，屏幕中心出现等待提示，文字内容为：“抄报中…”。等待中，不能操作屏幕。</w:t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A1FE43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报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3BC21EA5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lastRenderedPageBreak/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D6D80C9" w:rsidR="00C50A9C" w:rsidRDefault="00C50A9C" w:rsidP="00C50A9C">
      <w:pPr>
        <w:ind w:firstLine="420"/>
      </w:pPr>
      <w:r>
        <w:rPr>
          <w:noProof/>
        </w:rPr>
        <w:drawing>
          <wp:inline distT="0" distB="0" distL="0" distR="0" wp14:anchorId="4CC4141A" wp14:editId="274A158E">
            <wp:extent cx="2613660" cy="809866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67736" cy="82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、作废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77EE5F94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3D139B">
        <w:rPr>
          <w:rFonts w:hint="eastAsia"/>
        </w:rPr>
        <w:t>浮层弹窗弹出设置界面</w:t>
      </w:r>
      <w:r w:rsidR="003E6ADB">
        <w:rPr>
          <w:rFonts w:hint="eastAsia"/>
        </w:rPr>
        <w:t>：</w:t>
      </w:r>
    </w:p>
    <w:p w14:paraId="7073BE4D" w14:textId="5BA1757C" w:rsidR="009D0E8D" w:rsidRDefault="000164E1" w:rsidP="009D0E8D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5C250251" wp14:editId="63CA2FC1">
            <wp:extent cx="2770909" cy="23129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4424" cy="232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27" w:name="_3.1.1、电票直开"/>
      <w:bookmarkEnd w:id="27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5BCB884E" w:rsidR="00C77DE0" w:rsidRPr="00C77DE0" w:rsidRDefault="004D156E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2A390715" wp14:editId="34FF4A84">
            <wp:extent cx="2664561" cy="47015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80467" cy="472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77777777" w:rsidR="006344B6" w:rsidRDefault="006344B6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2D74B7B0" wp14:editId="71B7B11A">
            <wp:extent cx="2534157" cy="447294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44825" cy="449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28DC18CF" w:rsidR="0012128E" w:rsidRDefault="00BF1512" w:rsidP="005E3644">
      <w:pPr>
        <w:widowControl w:val="0"/>
        <w:ind w:firstLine="420"/>
        <w:jc w:val="both"/>
      </w:pPr>
      <w:r>
        <w:rPr>
          <w:noProof/>
        </w:rPr>
        <w:lastRenderedPageBreak/>
        <w:drawing>
          <wp:inline distT="0" distB="0" distL="0" distR="0" wp14:anchorId="43528096" wp14:editId="7CD190CB">
            <wp:extent cx="4160520" cy="1619427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73544" cy="162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542A901C" w:rsidR="00E57C08" w:rsidRDefault="00E57C08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关闭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C35C69A" w:rsidR="0069057C" w:rsidRDefault="005E3644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629F029F" w:rsidR="001C5C72" w:rsidRDefault="0069057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28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28"/>
      <w:r w:rsidR="00CA64E3">
        <w:rPr>
          <w:rStyle w:val="aa"/>
        </w:rPr>
        <w:commentReference w:id="28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金额：</w:t>
      </w:r>
    </w:p>
    <w:p w14:paraId="37D35C73" w14:textId="00006977" w:rsidR="003708C6" w:rsidRDefault="003708C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为一条下划线，默认背景文字为：“请输入价税合计金额”</w:t>
      </w:r>
    </w:p>
    <w:p w14:paraId="08655DF5" w14:textId="55ABB88A" w:rsidR="00D2069A" w:rsidRDefault="00D206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29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29"/>
      <w:r>
        <w:rPr>
          <w:rStyle w:val="aa"/>
        </w:rPr>
        <w:commentReference w:id="29"/>
      </w:r>
    </w:p>
    <w:p w14:paraId="33D23B20" w14:textId="77777777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2332FA2B" w14:textId="142493A0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lastRenderedPageBreak/>
        <w:t>若用户未输入小数，</w:t>
      </w:r>
      <w:r w:rsidR="00614D70">
        <w:rPr>
          <w:rFonts w:hint="eastAsia"/>
        </w:rPr>
        <w:t>也至少需要保留</w:t>
      </w:r>
      <w:r w:rsidR="00614D70">
        <w:rPr>
          <w:rFonts w:hint="eastAsia"/>
        </w:rPr>
        <w:t>2</w:t>
      </w:r>
      <w:r w:rsidR="00614D70">
        <w:rPr>
          <w:rFonts w:hint="eastAsia"/>
        </w:rPr>
        <w:t>位小数</w:t>
      </w:r>
      <w:r>
        <w:rPr>
          <w:rFonts w:hint="eastAsia"/>
        </w:rPr>
        <w:t>。</w:t>
      </w:r>
    </w:p>
    <w:p w14:paraId="2A1B59C8" w14:textId="4AB94988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长段限制为</w:t>
      </w:r>
      <w:r w:rsidR="001C55EA">
        <w:t>24</w:t>
      </w:r>
      <w:r>
        <w:rPr>
          <w:rFonts w:hint="eastAsia"/>
        </w:rPr>
        <w:t>位</w:t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30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30"/>
      <w:r>
        <w:rPr>
          <w:rStyle w:val="aa"/>
        </w:rPr>
        <w:commentReference w:id="30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金额、数量和单价之间的关系规则</w:t>
      </w:r>
    </w:p>
    <w:p w14:paraId="265254AA" w14:textId="594C92E7" w:rsidR="00C5187B" w:rsidRDefault="00C5187B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填写了至少</w:t>
      </w:r>
      <w:r>
        <w:rPr>
          <w:rFonts w:hint="eastAsia"/>
        </w:rPr>
        <w:t>2</w:t>
      </w:r>
      <w:r>
        <w:rPr>
          <w:rFonts w:hint="eastAsia"/>
        </w:rPr>
        <w:t>项，在最后填写的</w:t>
      </w:r>
      <w:r w:rsidR="007415C0">
        <w:rPr>
          <w:rFonts w:hint="eastAsia"/>
        </w:rPr>
        <w:t>项目</w:t>
      </w:r>
      <w:r>
        <w:rPr>
          <w:rFonts w:hint="eastAsia"/>
        </w:rPr>
        <w:t>失焦时进行计算，得出第三项。</w:t>
      </w:r>
    </w:p>
    <w:p w14:paraId="658E5D0F" w14:textId="4CBA68C6" w:rsidR="00BE78A4" w:rsidRDefault="00BE78A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公式为：</w:t>
      </w:r>
      <w:r w:rsidR="003C37C7">
        <w:rPr>
          <w:rFonts w:hint="eastAsia"/>
        </w:rPr>
        <w:t>单价</w:t>
      </w:r>
      <w:r w:rsidR="003C37C7">
        <w:rPr>
          <w:rFonts w:hint="eastAsia"/>
        </w:rPr>
        <w:t>*</w:t>
      </w:r>
      <w:r w:rsidR="003C37C7">
        <w:rPr>
          <w:rFonts w:hint="eastAsia"/>
        </w:rPr>
        <w:t>数量</w:t>
      </w:r>
      <w:r w:rsidR="003C37C7">
        <w:rPr>
          <w:rFonts w:hint="eastAsia"/>
        </w:rPr>
        <w:t>=</w:t>
      </w:r>
      <w:r w:rsidR="003C37C7">
        <w:rPr>
          <w:rFonts w:hint="eastAsia"/>
        </w:rPr>
        <w:t>金额</w:t>
      </w:r>
    </w:p>
    <w:p w14:paraId="5081A20E" w14:textId="26D2621D" w:rsidR="003C37C7" w:rsidRDefault="0072044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根据</w:t>
      </w:r>
      <w:commentRangeStart w:id="31"/>
      <w:r>
        <w:rPr>
          <w:rFonts w:hint="eastAsia"/>
        </w:rPr>
        <w:t>最近填写的</w:t>
      </w:r>
      <w:r>
        <w:rPr>
          <w:rFonts w:hint="eastAsia"/>
        </w:rPr>
        <w:t>2</w:t>
      </w:r>
      <w:r>
        <w:rPr>
          <w:rFonts w:hint="eastAsia"/>
        </w:rPr>
        <w:t>项</w:t>
      </w:r>
      <w:commentRangeEnd w:id="31"/>
      <w:r w:rsidR="00FE565C">
        <w:rPr>
          <w:rStyle w:val="aa"/>
        </w:rPr>
        <w:commentReference w:id="31"/>
      </w:r>
      <w:r>
        <w:rPr>
          <w:rFonts w:hint="eastAsia"/>
        </w:rPr>
        <w:t>，算出第三项的数值</w:t>
      </w:r>
      <w:r w:rsidR="003C37C7">
        <w:rPr>
          <w:rFonts w:hint="eastAsia"/>
        </w:rPr>
        <w:t>。</w:t>
      </w:r>
    </w:p>
    <w:p w14:paraId="6F7976F1" w14:textId="7073FDBC" w:rsidR="003C37C7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数量默认为</w:t>
      </w:r>
      <w:r>
        <w:rPr>
          <w:rFonts w:hint="eastAsia"/>
        </w:rPr>
        <w:t>1</w:t>
      </w:r>
      <w:r>
        <w:rPr>
          <w:rFonts w:hint="eastAsia"/>
        </w:rPr>
        <w:t>，视为第一个填写的数据。</w:t>
      </w:r>
    </w:p>
    <w:p w14:paraId="5723B18D" w14:textId="6F426BFC" w:rsidR="00FE565C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有带入单价，视为第二个填写的数据。</w:t>
      </w:r>
    </w:p>
    <w:p w14:paraId="623590EA" w14:textId="2D49AC8D" w:rsidR="004863B2" w:rsidRDefault="004863B2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重复填写不算做一次填写。</w:t>
      </w:r>
    </w:p>
    <w:p w14:paraId="7E6D5950" w14:textId="7DB9D5EA" w:rsidR="00041AE3" w:rsidRDefault="00041AE3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计算后，得出的值超出了校验长度。</w:t>
      </w:r>
    </w:p>
    <w:p w14:paraId="5D505DAE" w14:textId="388B52CB" w:rsidR="00041AE3" w:rsidRDefault="007D6B65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弹出文字提示：“数值过大，请重新输入”</w:t>
      </w:r>
    </w:p>
    <w:p w14:paraId="53F41461" w14:textId="4FA02A56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选中最后填写的项目的输入框。</w:t>
      </w:r>
    </w:p>
    <w:p w14:paraId="4E84FB2F" w14:textId="338FD5C8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将最后填写的项目的输入框标红。</w:t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32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32"/>
      <w:r w:rsidR="00555BC9">
        <w:rPr>
          <w:rStyle w:val="aa"/>
        </w:rPr>
        <w:commentReference w:id="32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33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33"/>
      <w:r w:rsidR="00C45657">
        <w:rPr>
          <w:rStyle w:val="aa"/>
        </w:rPr>
        <w:commentReference w:id="33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6281E937" w:rsidR="00846888" w:rsidRPr="003C37C7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7BEDE7BF" w:rsidR="006D5922" w:rsidRDefault="006D5922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2ADA4B8F" wp14:editId="249FF22F">
            <wp:extent cx="2410940" cy="4274820"/>
            <wp:effectExtent l="0" t="0" r="889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20928" cy="42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34"/>
      <w:r>
        <w:rPr>
          <w:rFonts w:hint="eastAsia"/>
        </w:rPr>
        <w:t>两种</w:t>
      </w:r>
      <w:commentRangeEnd w:id="34"/>
      <w:r w:rsidR="008A267B">
        <w:rPr>
          <w:rStyle w:val="aa"/>
        </w:rPr>
        <w:commentReference w:id="34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54F71201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57A91FF" w14:textId="182A055A" w:rsidR="001C5C72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  <w:r w:rsidR="00A407B4">
        <w:rPr>
          <w:rFonts w:hint="eastAsia"/>
        </w:rPr>
        <w:t>和开票项目细节。</w:t>
      </w:r>
    </w:p>
    <w:p w14:paraId="1F1C0F69" w14:textId="3F844032" w:rsidR="003A0B32" w:rsidRDefault="003A0B32" w:rsidP="003A0B32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</w:t>
      </w:r>
      <w:r>
        <w:rPr>
          <w:rFonts w:hint="eastAsia"/>
        </w:rPr>
        <w:lastRenderedPageBreak/>
        <w:t>额。</w:t>
      </w:r>
    </w:p>
    <w:p w14:paraId="79F70CBD" w14:textId="016C911E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</w:t>
      </w:r>
      <w:r w:rsidR="00E14FA8">
        <w:rPr>
          <w:rFonts w:hint="eastAsia"/>
        </w:rPr>
        <w:t>带出用户所填写的购方名称和税号，</w:t>
      </w:r>
      <w:r>
        <w:rPr>
          <w:rFonts w:hint="eastAsia"/>
        </w:rPr>
        <w:t>只需要填写领票的邮箱或手机号</w:t>
      </w:r>
      <w:r w:rsidR="00A62357">
        <w:rPr>
          <w:rFonts w:hint="eastAsia"/>
        </w:rPr>
        <w:t>即可领取</w:t>
      </w:r>
      <w:r w:rsidR="007A4391">
        <w:rPr>
          <w:rFonts w:hint="eastAsia"/>
        </w:rPr>
        <w:t>。</w:t>
      </w:r>
    </w:p>
    <w:p w14:paraId="415E6CE4" w14:textId="2A1B6C11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</w:t>
      </w:r>
      <w:r w:rsidR="00A62357">
        <w:rPr>
          <w:rFonts w:hint="eastAsia"/>
        </w:rPr>
        <w:t>方可领取。</w:t>
      </w:r>
    </w:p>
    <w:p w14:paraId="5615DF97" w14:textId="0CEE19E5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项目为多项时，界面右侧出现滚动条，界面可向下滑动</w:t>
      </w:r>
    </w:p>
    <w:p w14:paraId="790D83BE" w14:textId="3E657A69" w:rsidR="007A4391" w:rsidRDefault="007A4391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3F1D549D" wp14:editId="6343E2ED">
            <wp:extent cx="2350399" cy="38862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58763" cy="3900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A5B92" w14:textId="1779F4F2" w:rsidR="000B6322" w:rsidRDefault="000B63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3CB6947F" w14:textId="7A028E96" w:rsidR="000B6322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</w:t>
      </w:r>
      <w:r w:rsidR="00FB646F">
        <w:rPr>
          <w:rFonts w:hint="eastAsia"/>
        </w:rPr>
        <w:t>，始终置底，不随扫码领票区域变化</w:t>
      </w:r>
      <w:r w:rsidR="00D246EA">
        <w:rPr>
          <w:rFonts w:hint="eastAsia"/>
        </w:rPr>
        <w:t>。</w:t>
      </w:r>
    </w:p>
    <w:p w14:paraId="64030525" w14:textId="2E12F9A8" w:rsidR="00E84780" w:rsidRDefault="00E8478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输入抬头，则不显示推送领票框体。</w:t>
      </w:r>
    </w:p>
    <w:p w14:paraId="5C55A933" w14:textId="4CB3BBFB" w:rsidR="00041FD6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规则</w:t>
      </w:r>
    </w:p>
    <w:p w14:paraId="1AC82367" w14:textId="41EC226D" w:rsidR="00144DC6" w:rsidRDefault="00144DC6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</w:t>
      </w:r>
      <w:r w:rsidR="009026D1">
        <w:rPr>
          <w:rFonts w:hint="eastAsia"/>
        </w:rPr>
        <w:t>发票已成功推送</w:t>
      </w:r>
      <w:r>
        <w:rPr>
          <w:rFonts w:hint="eastAsia"/>
        </w:rPr>
        <w:t>”</w:t>
      </w:r>
    </w:p>
    <w:p w14:paraId="1AF17F8C" w14:textId="5A59E378" w:rsidR="009026D1" w:rsidRPr="003651A6" w:rsidRDefault="009026D1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</w:t>
      </w:r>
      <w:r w:rsidR="00E128A9">
        <w:rPr>
          <w:rFonts w:hint="eastAsia"/>
        </w:rPr>
        <w:t>，按照前述逻辑返回上一个界面。</w:t>
      </w:r>
    </w:p>
    <w:p w14:paraId="3EFFB659" w14:textId="14F261B7" w:rsidR="00DF793D" w:rsidRDefault="00AF014E" w:rsidP="00B71B34">
      <w:pPr>
        <w:pStyle w:val="3"/>
      </w:pPr>
      <w:bookmarkStart w:id="35" w:name="_3.1.3、待开申请"/>
      <w:bookmarkEnd w:id="35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55A332FC" w:rsidR="00C704AE" w:rsidRDefault="005026E7" w:rsidP="00162EA8">
      <w:pPr>
        <w:ind w:firstLine="420"/>
      </w:pPr>
      <w:r>
        <w:rPr>
          <w:noProof/>
        </w:rPr>
        <w:drawing>
          <wp:inline distT="0" distB="0" distL="0" distR="0" wp14:anchorId="1DF8D549" wp14:editId="7A276D90">
            <wp:extent cx="2371296" cy="42214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74346" cy="422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36F988B4" w:rsidR="0092375E" w:rsidRDefault="0027126F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3C9018D" wp14:editId="789E2C47">
            <wp:extent cx="3718560" cy="1734318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32202" cy="17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44AC" w14:textId="790CAE45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5FCD111E" w:rsidR="00783B6A" w:rsidRDefault="00783B6A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169F4A6" wp14:editId="08DB75AD">
            <wp:extent cx="2485179" cy="43815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93082" cy="439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71E69D0A" w14:textId="119E74C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520B318B" w14:textId="03EFF7BE" w:rsidR="00DD62D3" w:rsidRPr="00783B6A" w:rsidRDefault="00DD62D3" w:rsidP="00300D80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772D9C04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7A97823D" w:rsidR="0003414D" w:rsidRP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5B709EC2" w14:textId="22085D8E" w:rsidR="001138BA" w:rsidRDefault="004C6123" w:rsidP="004C78F1">
      <w:pPr>
        <w:pStyle w:val="3"/>
      </w:pPr>
      <w:bookmarkStart w:id="36" w:name="_3.1.4、常用商品管理"/>
      <w:bookmarkEnd w:id="36"/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35F9CDE1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22A77D1E" w:rsidR="004C78F1" w:rsidRDefault="004C78F1" w:rsidP="004C78F1">
      <w:pPr>
        <w:pStyle w:val="a9"/>
        <w:widowControl w:val="0"/>
        <w:ind w:left="420" w:firstLineChars="0" w:firstLine="0"/>
        <w:jc w:val="both"/>
      </w:pPr>
      <w:r w:rsidRPr="00202707">
        <w:rPr>
          <w:noProof/>
        </w:rPr>
        <w:drawing>
          <wp:inline distT="0" distB="0" distL="0" distR="0" wp14:anchorId="0E779A7A" wp14:editId="1D6E051A">
            <wp:extent cx="2034540" cy="3610593"/>
            <wp:effectExtent l="0" t="0" r="381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245" cy="362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59815A75" w:rsidR="009B2FBA" w:rsidRDefault="00012F3B" w:rsidP="00202707">
      <w:pPr>
        <w:ind w:firstLine="420"/>
      </w:pPr>
      <w:r>
        <w:rPr>
          <w:noProof/>
        </w:rPr>
        <w:lastRenderedPageBreak/>
        <w:drawing>
          <wp:inline distT="0" distB="0" distL="0" distR="0" wp14:anchorId="4DB10EAC" wp14:editId="6720D2F6">
            <wp:extent cx="2479012" cy="440436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87794" cy="4419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百望云同步】</w:t>
      </w:r>
      <w:r w:rsidR="005E336D">
        <w:rPr>
          <w:rFonts w:hint="eastAsia"/>
        </w:rPr>
        <w:t>按钮</w:t>
      </w:r>
    </w:p>
    <w:p w14:paraId="5300A54B" w14:textId="6BB22509" w:rsidR="000D1E52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没有在百望云上维护过常用商品，点击浮层弹窗提示：“您未在百望云上进行过常用商品设置”</w:t>
      </w:r>
    </w:p>
    <w:p w14:paraId="06D69D8E" w14:textId="77777777" w:rsidR="001819C9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在百望云上维护过常用商品</w:t>
      </w:r>
    </w:p>
    <w:p w14:paraId="63B8EE4B" w14:textId="7D2E146C" w:rsidR="00F2429E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可进行同步</w:t>
      </w:r>
      <w:r w:rsidR="001819C9">
        <w:rPr>
          <w:rFonts w:hint="eastAsia"/>
        </w:rPr>
        <w:t>，</w:t>
      </w:r>
      <w:r w:rsidR="008C3F68">
        <w:rPr>
          <w:rFonts w:hint="eastAsia"/>
        </w:rPr>
        <w:t>同步时退回【维护开票项目】界面。</w:t>
      </w:r>
    </w:p>
    <w:p w14:paraId="5C628CF9" w14:textId="23DDE9F7" w:rsidR="008C3F6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浮层显示等待状态，</w:t>
      </w:r>
      <w:r w:rsidR="00F10B4F">
        <w:rPr>
          <w:rFonts w:hint="eastAsia"/>
        </w:rPr>
        <w:t>此时不可对</w:t>
      </w:r>
      <w:r w:rsidR="00F10B4F">
        <w:rPr>
          <w:rFonts w:hint="eastAsia"/>
        </w:rPr>
        <w:t>A</w:t>
      </w:r>
      <w:r w:rsidR="00F10B4F">
        <w:t>PP</w:t>
      </w:r>
      <w:r w:rsidR="00F10B4F">
        <w:rPr>
          <w:rFonts w:hint="eastAsia"/>
        </w:rPr>
        <w:t>进行操作。</w:t>
      </w:r>
    </w:p>
    <w:p w14:paraId="13655C95" w14:textId="0DDCDCFD" w:rsidR="00F10B4F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完成后，浮层弹窗提示：“同步完成”</w:t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518955A9" w:rsidR="006A395D" w:rsidRDefault="006A395D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A023EEA" wp14:editId="28E14E90">
            <wp:extent cx="3238500" cy="1451278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62328" cy="1461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3190F9B8" w:rsidR="00BC6949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搜索结果下拉框保留</w:t>
      </w:r>
      <w:r>
        <w:rPr>
          <w:rFonts w:hint="eastAsia"/>
        </w:rPr>
        <w:t>5</w:t>
      </w:r>
      <w:r>
        <w:rPr>
          <w:rFonts w:hint="eastAsia"/>
        </w:rPr>
        <w:t>条的长度，结果多</w:t>
      </w:r>
      <w:r w:rsidR="000A2EB0">
        <w:rPr>
          <w:rFonts w:hint="eastAsia"/>
        </w:rPr>
        <w:t>于</w:t>
      </w:r>
      <w:r>
        <w:rPr>
          <w:rFonts w:hint="eastAsia"/>
        </w:rPr>
        <w:t>5</w:t>
      </w:r>
      <w:r>
        <w:rPr>
          <w:rFonts w:hint="eastAsia"/>
        </w:rPr>
        <w:t>条的，</w:t>
      </w:r>
      <w:r w:rsidR="000A2EB0">
        <w:rPr>
          <w:rFonts w:hint="eastAsia"/>
        </w:rPr>
        <w:t>下拉框右侧出现滚动条，</w:t>
      </w:r>
      <w:r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3A773FB5" w:rsidR="00D31F26" w:rsidRDefault="00D31F26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735203B6" wp14:editId="60AA6A29">
            <wp:extent cx="2531378" cy="324612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42496" cy="326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0B6BEB3A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7154251D" w:rsidR="00401AD5" w:rsidRDefault="00823DB7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4420B9B4" wp14:editId="6069BF5B">
            <wp:extent cx="2365889" cy="419862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72080" cy="420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37"/>
      <w:r>
        <w:rPr>
          <w:rFonts w:hint="eastAsia"/>
        </w:rPr>
        <w:t>税率</w:t>
      </w:r>
      <w:commentRangeEnd w:id="37"/>
      <w:r w:rsidR="002A7050">
        <w:rPr>
          <w:rStyle w:val="aa"/>
        </w:rPr>
        <w:commentReference w:id="37"/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commentRangeStart w:id="38"/>
      <w:r w:rsidRPr="002A7050">
        <w:rPr>
          <w:rFonts w:hint="eastAsia"/>
          <w:strike/>
        </w:rPr>
        <w:t>税收优惠</w:t>
      </w:r>
    </w:p>
    <w:p w14:paraId="1DA58476" w14:textId="75BB865B" w:rsidR="00FC6194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【不享受税收优惠】</w:t>
      </w:r>
      <w:r w:rsidRPr="002A7050">
        <w:rPr>
          <w:rFonts w:hint="eastAsia"/>
          <w:strike/>
        </w:rPr>
        <w:t>+</w:t>
      </w:r>
      <w:r w:rsidRPr="002A7050">
        <w:rPr>
          <w:rFonts w:hint="eastAsia"/>
          <w:strike/>
        </w:rPr>
        <w:t>百望云常用商品设置中税收优惠条目</w:t>
      </w:r>
    </w:p>
    <w:p w14:paraId="1BAC0BB7" w14:textId="4275B19C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</w:p>
    <w:p w14:paraId="441422C5" w14:textId="08FCAE09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免税类型</w:t>
      </w:r>
    </w:p>
    <w:p w14:paraId="60AD3E2C" w14:textId="393E4BE1" w:rsidR="00263AA2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百望云免税类型设置中免税类型的条目</w:t>
      </w:r>
    </w:p>
    <w:p w14:paraId="0A38048B" w14:textId="09A74C6D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  <w:commentRangeEnd w:id="38"/>
      <w:r w:rsidR="002A7050">
        <w:rPr>
          <w:rStyle w:val="aa"/>
        </w:rPr>
        <w:commentReference w:id="38"/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lastRenderedPageBreak/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7475065D" w14:textId="76FA25F0" w:rsidR="000A51EE" w:rsidRDefault="000A51EE" w:rsidP="000A51EE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39"/>
      <w:r>
        <w:rPr>
          <w:rFonts w:hint="eastAsia"/>
        </w:rPr>
        <w:t>校验</w:t>
      </w:r>
      <w:commentRangeEnd w:id="39"/>
      <w:r w:rsidR="001F1530">
        <w:rPr>
          <w:rStyle w:val="aa"/>
        </w:rPr>
        <w:commentReference w:id="39"/>
      </w:r>
      <w:r>
        <w:rPr>
          <w:rFonts w:hint="eastAsia"/>
        </w:rPr>
        <w:t>常用商品列表</w:t>
      </w:r>
      <w:r w:rsidR="0009246B">
        <w:rPr>
          <w:rFonts w:hint="eastAsia"/>
        </w:rPr>
        <w:t>中，是否存在当前添加的商品的商品编码</w:t>
      </w:r>
    </w:p>
    <w:p w14:paraId="0B104AD3" w14:textId="56B75FF9" w:rsidR="003F55B2" w:rsidRDefault="003F55B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从【维护开票项目】界面中，点击【维护】按钮进入界面的，无此逻辑</w:t>
      </w:r>
      <w:r w:rsidR="00CA3E2F">
        <w:rPr>
          <w:rFonts w:hint="eastAsia"/>
        </w:rPr>
        <w:t>；只有新增时有次逻辑</w:t>
      </w:r>
    </w:p>
    <w:p w14:paraId="009054B0" w14:textId="790BDB72" w:rsidR="00A15EF4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</w:t>
      </w:r>
      <w:r w:rsidR="00A15EF4">
        <w:rPr>
          <w:rFonts w:hint="eastAsia"/>
        </w:rPr>
        <w:t>已存在相同的商品</w:t>
      </w:r>
      <w:r>
        <w:rPr>
          <w:rFonts w:hint="eastAsia"/>
        </w:rPr>
        <w:t>，</w:t>
      </w:r>
      <w:r w:rsidR="000A51EE">
        <w:rPr>
          <w:rFonts w:hint="eastAsia"/>
        </w:rPr>
        <w:t>校验</w:t>
      </w:r>
      <w:r w:rsidR="00A15EF4">
        <w:rPr>
          <w:rFonts w:hint="eastAsia"/>
        </w:rPr>
        <w:t>已存在的商品中，商品名称</w:t>
      </w:r>
      <w:r w:rsidR="0048439E">
        <w:rPr>
          <w:rFonts w:hint="eastAsia"/>
        </w:rPr>
        <w:t>、单价</w:t>
      </w:r>
      <w:r w:rsidR="00A15EF4">
        <w:rPr>
          <w:rFonts w:hint="eastAsia"/>
        </w:rPr>
        <w:t>和税率是否一致。</w:t>
      </w:r>
    </w:p>
    <w:p w14:paraId="59D664DE" w14:textId="4136F942" w:rsidR="0048439E" w:rsidRDefault="00A15EF4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</w:t>
      </w:r>
      <w:r w:rsidR="00844A05">
        <w:rPr>
          <w:rFonts w:hint="eastAsia"/>
        </w:rPr>
        <w:t>存在</w:t>
      </w:r>
      <w:r>
        <w:rPr>
          <w:rFonts w:hint="eastAsia"/>
        </w:rPr>
        <w:t>不一致</w:t>
      </w:r>
      <w:r w:rsidR="00844A05">
        <w:rPr>
          <w:rFonts w:hint="eastAsia"/>
        </w:rPr>
        <w:t>项</w:t>
      </w:r>
      <w:r>
        <w:rPr>
          <w:rFonts w:hint="eastAsia"/>
        </w:rPr>
        <w:t>，</w:t>
      </w:r>
      <w:r w:rsidR="00844A05">
        <w:rPr>
          <w:rFonts w:hint="eastAsia"/>
        </w:rPr>
        <w:t>保存一个新商品。</w:t>
      </w:r>
    </w:p>
    <w:p w14:paraId="3AD2086F" w14:textId="63B145F0" w:rsidR="000A51EE" w:rsidRDefault="0048439E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一致，弹出确认</w:t>
      </w:r>
      <w:r w:rsidR="000A51EE">
        <w:rPr>
          <w:rFonts w:hint="eastAsia"/>
        </w:rPr>
        <w:t>提示：“您当前添加的</w:t>
      </w:r>
      <w:r>
        <w:rPr>
          <w:rFonts w:hint="eastAsia"/>
        </w:rPr>
        <w:t>商品已存在，是否覆盖？</w:t>
      </w:r>
      <w:r w:rsidR="000A51EE">
        <w:rPr>
          <w:rFonts w:hint="eastAsia"/>
        </w:rPr>
        <w:t>”</w:t>
      </w:r>
    </w:p>
    <w:p w14:paraId="22D4F642" w14:textId="770648D9" w:rsidR="0048439E" w:rsidRDefault="0048439E" w:rsidP="0048439E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用户点击确认，将原商品信息进行</w:t>
      </w:r>
      <w:commentRangeStart w:id="40"/>
      <w:r>
        <w:rPr>
          <w:rFonts w:hint="eastAsia"/>
        </w:rPr>
        <w:t>更新</w:t>
      </w:r>
      <w:commentRangeEnd w:id="40"/>
      <w:r>
        <w:rPr>
          <w:rStyle w:val="aa"/>
        </w:rPr>
        <w:commentReference w:id="40"/>
      </w:r>
      <w:r>
        <w:rPr>
          <w:rFonts w:hint="eastAsia"/>
        </w:rPr>
        <w:t>，完成添加流程。</w:t>
      </w:r>
    </w:p>
    <w:p w14:paraId="52782008" w14:textId="4FDD601E" w:rsidR="004403CF" w:rsidRPr="004403CF" w:rsidRDefault="00A15EF4" w:rsidP="00A15EF4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完成添加后</w:t>
      </w:r>
      <w:r w:rsidR="00577DF7">
        <w:rPr>
          <w:rFonts w:hint="eastAsia"/>
        </w:rPr>
        <w:t>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4CE2BB39" w14:textId="45E01127" w:rsidR="002F1ECE" w:rsidRDefault="002F1ECE" w:rsidP="002F1ECE">
      <w:pPr>
        <w:pStyle w:val="2"/>
      </w:pPr>
      <w:bookmarkStart w:id="41" w:name="_3.2、发票夹"/>
      <w:bookmarkEnd w:id="41"/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、</w:t>
      </w:r>
      <w:r w:rsidR="00BF3CB9">
        <w:rPr>
          <w:rFonts w:hint="eastAsia"/>
        </w:rPr>
        <w:t>发票夹</w:t>
      </w:r>
    </w:p>
    <w:p w14:paraId="256F0F13" w14:textId="77777777" w:rsidR="00B35C26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402DB3F2" w14:textId="4E42BDC7" w:rsidR="003634E5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</w:t>
      </w:r>
      <w:r w:rsidR="00BF3CB9">
        <w:rPr>
          <w:rFonts w:hint="eastAsia"/>
        </w:rPr>
        <w:t>暂用于查询已开发票</w:t>
      </w:r>
      <w:r w:rsidR="00BF3CB9" w:rsidRPr="00652520">
        <w:rPr>
          <w:rFonts w:hint="eastAsia"/>
          <w:strike/>
        </w:rPr>
        <w:t>及</w:t>
      </w:r>
      <w:commentRangeStart w:id="42"/>
      <w:r w:rsidR="00BF3CB9" w:rsidRPr="00652520">
        <w:rPr>
          <w:rFonts w:hint="eastAsia"/>
          <w:strike/>
        </w:rPr>
        <w:t>统计功能</w:t>
      </w:r>
      <w:commentRangeEnd w:id="42"/>
      <w:r w:rsidR="00B925F8" w:rsidRPr="00652520">
        <w:rPr>
          <w:rStyle w:val="aa"/>
          <w:strike/>
        </w:rPr>
        <w:commentReference w:id="42"/>
      </w:r>
      <w:r w:rsidR="00C34C7B">
        <w:rPr>
          <w:rFonts w:hint="eastAsia"/>
        </w:rPr>
        <w:t>，请尽量利用【百望智票】现有功能进行制作，方便以后将百望智票功能整体整合。</w:t>
      </w:r>
    </w:p>
    <w:p w14:paraId="2FBEA94E" w14:textId="7519EC62" w:rsidR="004E02ED" w:rsidRDefault="004E02ED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户使用税盘开具的发票需同步至百望云，此处根据需求，最多可获取全部历史开票数据。</w:t>
      </w:r>
    </w:p>
    <w:p w14:paraId="1175E277" w14:textId="34C09C06" w:rsidR="00493C88" w:rsidRDefault="008D634F" w:rsidP="0023606F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5C2E540A" wp14:editId="072D3D57">
            <wp:extent cx="2339143" cy="4137660"/>
            <wp:effectExtent l="0" t="0" r="444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56634" cy="41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75A1" w14:textId="1067B1CD" w:rsidR="00B203A3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筛选按钮</w:t>
      </w:r>
    </w:p>
    <w:p w14:paraId="751CC888" w14:textId="5FE3DAD1" w:rsidR="00B704A3" w:rsidRDefault="000060B0" w:rsidP="00B704A3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434E71EC" wp14:editId="2BEC7928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4886A" w14:textId="586BBC49" w:rsidR="00B704A3" w:rsidRDefault="000060B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点击展开筛选菜单</w:t>
      </w:r>
    </w:p>
    <w:p w14:paraId="38231C94" w14:textId="12E3DD33" w:rsidR="000060B0" w:rsidRPr="0065252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commentRangeStart w:id="43"/>
      <w:r w:rsidRPr="00652520">
        <w:rPr>
          <w:rFonts w:hint="eastAsia"/>
          <w:strike/>
        </w:rPr>
        <w:t>切换按钮</w:t>
      </w:r>
    </w:p>
    <w:p w14:paraId="4AA996E3" w14:textId="0E3A1D49" w:rsidR="006F4E30" w:rsidRPr="00652520" w:rsidRDefault="006F4E30" w:rsidP="00300D80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或仅查看</w:t>
      </w:r>
      <w:r w:rsidR="00643927" w:rsidRPr="00652520">
        <w:rPr>
          <w:rFonts w:hint="eastAsia"/>
          <w:strike/>
        </w:rPr>
        <w:t>【月开票统计】</w:t>
      </w:r>
      <w:commentRangeEnd w:id="43"/>
      <w:r w:rsidR="00652520">
        <w:rPr>
          <w:rStyle w:val="aa"/>
        </w:rPr>
        <w:commentReference w:id="43"/>
      </w:r>
    </w:p>
    <w:p w14:paraId="2A789402" w14:textId="3C91D3A1" w:rsidR="006F4E3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41709663" w14:textId="0AD09A05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7FB16C2F" w14:textId="1C0A6077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支持模糊搜索</w:t>
      </w:r>
    </w:p>
    <w:p w14:paraId="76685D4F" w14:textId="4B5984E9" w:rsidR="00B203A3" w:rsidRPr="00652520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44"/>
      <w:r w:rsidRPr="00652520">
        <w:rPr>
          <w:rFonts w:hint="eastAsia"/>
          <w:strike/>
        </w:rPr>
        <w:t>月开票统计</w:t>
      </w:r>
    </w:p>
    <w:p w14:paraId="444CB290" w14:textId="18E82BC0" w:rsidR="00F938CA" w:rsidRPr="00652520" w:rsidRDefault="00F938CA" w:rsidP="00F938CA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4E98D29E" wp14:editId="12927D93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12D5" w14:textId="02179BB1" w:rsidR="00F938CA" w:rsidRPr="00652520" w:rsidRDefault="00F938CA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31917995" w14:textId="77777777" w:rsidR="00CE3F02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7533F14E" w14:textId="076B2CDB" w:rsidR="00005488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则显示在每月最后一</w:t>
      </w:r>
      <w:r w:rsidR="00005488" w:rsidRPr="00652520">
        <w:rPr>
          <w:rFonts w:hint="eastAsia"/>
          <w:strike/>
        </w:rPr>
        <w:t>个有开票的日期</w:t>
      </w:r>
      <w:r w:rsidRPr="00652520">
        <w:rPr>
          <w:rFonts w:hint="eastAsia"/>
          <w:strike/>
        </w:rPr>
        <w:t>的上方。</w:t>
      </w:r>
      <w:commentRangeEnd w:id="44"/>
      <w:r w:rsidR="00652520">
        <w:rPr>
          <w:rStyle w:val="aa"/>
        </w:rPr>
        <w:commentReference w:id="44"/>
      </w:r>
    </w:p>
    <w:p w14:paraId="759BD297" w14:textId="7FCD34D0" w:rsidR="003634E5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E7002CC" w14:textId="0785A9C3" w:rsidR="00C34C7B" w:rsidRDefault="00C34C7B" w:rsidP="00C34C7B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2DCE4E18" wp14:editId="4AE6A68E">
            <wp:extent cx="3688080" cy="314358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98634" cy="315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38841" w14:textId="20DA26D2" w:rsidR="00CA18AC" w:rsidRDefault="00A8134E" w:rsidP="00CA18AC">
      <w:pPr>
        <w:pStyle w:val="a9"/>
        <w:widowControl w:val="0"/>
        <w:numPr>
          <w:ilvl w:val="1"/>
          <w:numId w:val="3"/>
        </w:numPr>
        <w:ind w:firstLineChars="0"/>
        <w:jc w:val="both"/>
        <w:rPr>
          <w:rFonts w:hint="eastAsia"/>
        </w:rPr>
      </w:pPr>
      <w:commentRangeStart w:id="45"/>
      <w:r>
        <w:rPr>
          <w:rFonts w:hint="eastAsia"/>
        </w:rPr>
        <w:t>从百望云端获取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及待开票数据，组合成为此列表。</w:t>
      </w:r>
    </w:p>
    <w:p w14:paraId="0549A39D" w14:textId="2ADB5F4B" w:rsidR="00A8134E" w:rsidRDefault="00A8134E" w:rsidP="00A8134E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下拉至最后一条开票数据后，在列表下方显示</w:t>
      </w:r>
      <w:r w:rsidR="00D0770F">
        <w:rPr>
          <w:rFonts w:hint="eastAsia"/>
        </w:rPr>
        <w:t>灰色字体</w:t>
      </w:r>
      <w:r>
        <w:rPr>
          <w:rFonts w:hint="eastAsia"/>
        </w:rPr>
        <w:t>文字：“手机客户端仅提供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数据，希望查询更多，请登录百望云网页客户端”</w:t>
      </w:r>
      <w:commentRangeEnd w:id="45"/>
      <w:r w:rsidR="002E7166">
        <w:rPr>
          <w:rStyle w:val="aa"/>
        </w:rPr>
        <w:commentReference w:id="45"/>
      </w:r>
    </w:p>
    <w:p w14:paraId="04C321E6" w14:textId="58336507" w:rsidR="00C34C7B" w:rsidRDefault="00C34C7B" w:rsidP="00C34C7B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3412344E" w14:textId="660DD62E" w:rsidR="00A5358C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三种列表项类型，</w:t>
      </w:r>
      <w:r w:rsidR="0081423E">
        <w:rPr>
          <w:rFonts w:hint="eastAsia"/>
        </w:rPr>
        <w:t>点击可进入</w:t>
      </w:r>
      <w:r>
        <w:rPr>
          <w:rFonts w:hint="eastAsia"/>
        </w:rPr>
        <w:t>各自类型的</w:t>
      </w:r>
      <w:r w:rsidR="0081423E">
        <w:rPr>
          <w:rFonts w:hint="eastAsia"/>
        </w:rPr>
        <w:t>详情界面</w:t>
      </w:r>
    </w:p>
    <w:p w14:paraId="3BDE8FA8" w14:textId="360B01CB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5F5093D3" w14:textId="0254FA28" w:rsidR="00B960C2" w:rsidRDefault="0014672F" w:rsidP="0014672F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518F58F3" wp14:editId="2CFD0927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BAC7C" w14:textId="527985F2" w:rsidR="00D22763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4B3F324D" w14:textId="7D419070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</w:t>
      </w:r>
      <w:r w:rsidR="00C85974">
        <w:rPr>
          <w:rFonts w:hint="eastAsia"/>
        </w:rPr>
        <w:t>【已开已领】</w:t>
      </w:r>
      <w:r>
        <w:rPr>
          <w:rFonts w:hint="eastAsia"/>
        </w:rPr>
        <w:t>状态。</w:t>
      </w:r>
    </w:p>
    <w:p w14:paraId="1A78D45B" w14:textId="77192BA9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lastRenderedPageBreak/>
        <w:t>若通过用户</w:t>
      </w:r>
      <w:r w:rsidR="00C85974">
        <w:rPr>
          <w:rFonts w:hint="eastAsia"/>
        </w:rPr>
        <w:t>输入联系方式，并</w:t>
      </w:r>
      <w:r>
        <w:rPr>
          <w:rFonts w:hint="eastAsia"/>
        </w:rPr>
        <w:t>点击推送</w:t>
      </w:r>
      <w:r w:rsidR="00C85974">
        <w:rPr>
          <w:rFonts w:hint="eastAsia"/>
        </w:rPr>
        <w:t>按钮进行推送，无论用户的客户是否收到发票，都视为【已开已领】状态。</w:t>
      </w:r>
    </w:p>
    <w:p w14:paraId="110D93F8" w14:textId="5989B182" w:rsidR="0014672F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3EB34B84" w14:textId="1E649E68" w:rsidR="00D22763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金额，显示价税合计金额。</w:t>
      </w:r>
    </w:p>
    <w:p w14:paraId="36ACAC70" w14:textId="360DCFD4" w:rsidR="00120F08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</w:t>
      </w:r>
      <w:r w:rsidR="00D7436D">
        <w:rPr>
          <w:rFonts w:hint="eastAsia"/>
        </w:rPr>
        <w:t>格式为</w:t>
      </w:r>
      <w:r w:rsidR="007B2A67">
        <w:rPr>
          <w:rFonts w:hint="eastAsia"/>
        </w:rPr>
        <w:t>：</w:t>
      </w:r>
      <w:r w:rsidR="00D7436D">
        <w:rPr>
          <w:rFonts w:hint="eastAsia"/>
        </w:rPr>
        <w:t>【年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月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日】</w:t>
      </w:r>
      <w:r w:rsidR="00D7436D">
        <w:rPr>
          <w:rFonts w:hint="eastAsia"/>
        </w:rPr>
        <w:t xml:space="preserve"> </w:t>
      </w:r>
      <w:r w:rsidR="00D7436D">
        <w:rPr>
          <w:rFonts w:hint="eastAsia"/>
        </w:rPr>
        <w:t>【时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分】</w:t>
      </w:r>
    </w:p>
    <w:p w14:paraId="265939BD" w14:textId="485E44A2" w:rsidR="007B2A67" w:rsidRDefault="007B2A67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1BBE4E3F" w14:textId="77777777" w:rsidR="0095435B" w:rsidRDefault="0095435B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040A5D8C" w14:textId="2E8DF20B" w:rsidR="0095435B" w:rsidRDefault="0095435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637BC3C1" w14:textId="26396CA9" w:rsidR="0095435B" w:rsidRDefault="0095435B" w:rsidP="0095435B">
      <w:pPr>
        <w:pStyle w:val="a9"/>
        <w:widowControl w:val="0"/>
        <w:ind w:left="1260" w:firstLineChars="0"/>
        <w:jc w:val="both"/>
      </w:pPr>
      <w:r>
        <w:rPr>
          <w:noProof/>
        </w:rPr>
        <w:drawing>
          <wp:inline distT="0" distB="0" distL="0" distR="0" wp14:anchorId="58E9E14D" wp14:editId="438FE4BB">
            <wp:extent cx="1847684" cy="3268980"/>
            <wp:effectExtent l="0" t="0" r="635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58147" cy="328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6422F" w14:textId="257FFF5E" w:rsidR="0095435B" w:rsidRDefault="00280DE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【领取状态】</w:t>
      </w:r>
    </w:p>
    <w:p w14:paraId="3A747936" w14:textId="4A2CCC43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待开申请】界面开票，或【电票直开】，并利用输入联系方式推送，显示为：“已推送至邮箱或手机号”</w:t>
      </w:r>
    </w:p>
    <w:p w14:paraId="3B26195F" w14:textId="251F681E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电票直开】，并且用户的客户通过扫描二维码完成了推送流程，显示为：“已通过二维码领取”</w:t>
      </w:r>
    </w:p>
    <w:p w14:paraId="600EB60F" w14:textId="32C0A36C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lastRenderedPageBreak/>
        <w:t>已开待领</w:t>
      </w:r>
    </w:p>
    <w:p w14:paraId="234A3789" w14:textId="40EFE02E" w:rsidR="00892F38" w:rsidRDefault="002063E2" w:rsidP="002063E2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45511ACE" wp14:editId="48E7AC7B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0E24" w14:textId="75C61595" w:rsidR="002063E2" w:rsidRDefault="002063E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</w:t>
      </w:r>
      <w:r w:rsidR="00EF03CC">
        <w:rPr>
          <w:rFonts w:hint="eastAsia"/>
        </w:rPr>
        <w:t>未超过</w:t>
      </w:r>
      <w:r w:rsidR="00EF03CC">
        <w:rPr>
          <w:rFonts w:hint="eastAsia"/>
        </w:rPr>
        <w:t>2</w:t>
      </w:r>
      <w:r w:rsidR="00EF03CC">
        <w:t>4</w:t>
      </w:r>
      <w:r w:rsidR="00EF03CC">
        <w:rPr>
          <w:rFonts w:hint="eastAsia"/>
        </w:rPr>
        <w:t>小时，</w:t>
      </w:r>
      <w:r w:rsidR="00D8598D">
        <w:rPr>
          <w:rFonts w:hint="eastAsia"/>
        </w:rPr>
        <w:t>未进行推送，且用户的客户未扫码或已扫码未完成推送流程的，为【已开待领】状态</w:t>
      </w:r>
      <w:r w:rsidR="0055247E">
        <w:rPr>
          <w:rFonts w:hint="eastAsia"/>
        </w:rPr>
        <w:t>。</w:t>
      </w:r>
    </w:p>
    <w:p w14:paraId="357ECE4D" w14:textId="1F275288" w:rsidR="00CB78C7" w:rsidRDefault="00CB78C7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146B3473" w14:textId="3BFEB552" w:rsidR="0055247E" w:rsidRDefault="0055247E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具成功，用户暂未领取”</w:t>
      </w:r>
    </w:p>
    <w:p w14:paraId="4B13D334" w14:textId="4295A546" w:rsidR="00D643C4" w:rsidRDefault="00D643C4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01F23385" w14:textId="6005EEAD" w:rsidR="00AD2392" w:rsidRDefault="00AD239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0BBD275E" w14:textId="3455B442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56F1184C" w14:textId="400E6354" w:rsidR="00B1434D" w:rsidRDefault="00D126E7" w:rsidP="00D126E7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B67F5E2" wp14:editId="58714C33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000BA" w14:textId="05ACD581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已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失效】状态。</w:t>
      </w:r>
    </w:p>
    <w:p w14:paraId="5287678A" w14:textId="21E73CA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3F0F98E8" w14:textId="2423508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79D62DE6" w14:textId="2C47E854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lastRenderedPageBreak/>
        <w:t>3</w:t>
      </w:r>
      <w:r>
        <w:t>.3</w:t>
      </w:r>
      <w:r>
        <w:rPr>
          <w:rFonts w:hint="eastAsia"/>
        </w:rPr>
        <w:t>、用户设置</w:t>
      </w:r>
      <w:bookmarkStart w:id="46" w:name="_第二部分_发票开具"/>
      <w:bookmarkEnd w:id="46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4E341FFC" w14:textId="29176B19" w:rsidR="00EF2C04" w:rsidRDefault="002031C0" w:rsidP="005F692D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02747527" wp14:editId="17439D40">
            <wp:extent cx="2162499" cy="3858491"/>
            <wp:effectExtent l="0" t="0" r="952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78051" cy="388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6F039270" w:rsidR="005F692D" w:rsidRDefault="009F4572" w:rsidP="009F4572">
      <w:pPr>
        <w:pStyle w:val="3"/>
      </w:pPr>
      <w:r>
        <w:t>3.3.1</w:t>
      </w:r>
      <w:r>
        <w:rPr>
          <w:rFonts w:hint="eastAsia"/>
        </w:rPr>
        <w:t>、</w:t>
      </w:r>
      <w:r w:rsidR="00A82D89">
        <w:rPr>
          <w:rFonts w:hint="eastAsia"/>
        </w:rPr>
        <w:t>个人信息</w:t>
      </w:r>
    </w:p>
    <w:p w14:paraId="55684849" w14:textId="0DE73E6E" w:rsidR="00A82D89" w:rsidRDefault="00A82D89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2B437327" w:rsidR="00F64070" w:rsidRDefault="00F64070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55A567FF" wp14:editId="132E219C">
            <wp:extent cx="3850441" cy="11506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63139" cy="11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4B228ABF" w:rsidR="00BD20B2" w:rsidRDefault="00BD20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填写姓名】按钮，浮层弹出输入框</w:t>
      </w:r>
    </w:p>
    <w:p w14:paraId="07319D8D" w14:textId="194CA56F" w:rsidR="00E02D51" w:rsidRDefault="00E02D51" w:rsidP="00755187">
      <w:pPr>
        <w:ind w:left="420" w:firstLine="420"/>
      </w:pPr>
      <w:r>
        <w:rPr>
          <w:noProof/>
        </w:rPr>
        <w:lastRenderedPageBreak/>
        <w:drawing>
          <wp:inline distT="0" distB="0" distL="0" distR="0" wp14:anchorId="344234B5" wp14:editId="6AECD9D8">
            <wp:extent cx="3055282" cy="33528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70075" cy="3369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252B62DF" w:rsidR="00BD20B2" w:rsidRDefault="00E02D51" w:rsidP="00755187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DACF" w14:textId="564CFAE8" w:rsidR="00F63EB2" w:rsidRDefault="00F63EB2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公司信息</w:t>
      </w:r>
    </w:p>
    <w:p w14:paraId="2F4F87ED" w14:textId="6DA4DBB1" w:rsidR="00F63EB2" w:rsidRDefault="00F63E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绑定的税盘信息中的</w:t>
      </w:r>
      <w:commentRangeStart w:id="47"/>
      <w:r>
        <w:rPr>
          <w:rFonts w:hint="eastAsia"/>
        </w:rPr>
        <w:t>税盘名称</w:t>
      </w:r>
      <w:commentRangeEnd w:id="47"/>
      <w:r>
        <w:rPr>
          <w:rStyle w:val="aa"/>
        </w:rPr>
        <w:commentReference w:id="47"/>
      </w:r>
      <w:r>
        <w:rPr>
          <w:rFonts w:hint="eastAsia"/>
        </w:rPr>
        <w:t>。</w:t>
      </w:r>
    </w:p>
    <w:p w14:paraId="774D8983" w14:textId="70E1C33D" w:rsidR="00955701" w:rsidRDefault="00955701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户在个人信息面板输入姓名，或在使用开票功能前设置了开票人，则此处为姓名已填写状态</w:t>
      </w:r>
    </w:p>
    <w:p w14:paraId="200BE32A" w14:textId="00BA7F33" w:rsidR="00955701" w:rsidRDefault="00955701" w:rsidP="00955701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0DAE875F" wp14:editId="54198CCD">
            <wp:extent cx="3429000" cy="95820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462743" cy="96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F24F" w14:textId="77777777" w:rsidR="008525AA" w:rsidRDefault="008525AA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15B8E2CE" w14:textId="4D629C4A" w:rsidR="00955701" w:rsidRDefault="008525AA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格式变化，展示：姓名（手机号）</w:t>
      </w:r>
    </w:p>
    <w:p w14:paraId="16A4E431" w14:textId="66EC8145" w:rsidR="00BD20B2" w:rsidRDefault="0072362E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lastRenderedPageBreak/>
        <w:t>在点击【修改姓名】按钮，打开的浮层输入框中，自动带入此处的姓名，并默认选</w:t>
      </w:r>
      <w:r w:rsidR="00C82D52">
        <w:rPr>
          <w:rFonts w:hint="eastAsia"/>
        </w:rPr>
        <w:t>中</w:t>
      </w:r>
      <w:r>
        <w:rPr>
          <w:rFonts w:hint="eastAsia"/>
        </w:rPr>
        <w:t>。</w:t>
      </w:r>
    </w:p>
    <w:p w14:paraId="29F7D913" w14:textId="19C8F138" w:rsidR="00D31663" w:rsidRDefault="00755187" w:rsidP="00755187">
      <w:pPr>
        <w:pStyle w:val="3"/>
      </w:pPr>
      <w:r>
        <w:t>3.3.2</w:t>
      </w:r>
      <w:r>
        <w:rPr>
          <w:rFonts w:hint="eastAsia"/>
        </w:rPr>
        <w:t>、</w:t>
      </w:r>
      <w:r w:rsidR="00D31663">
        <w:rPr>
          <w:rFonts w:hint="eastAsia"/>
        </w:rPr>
        <w:t>收款人、复核设置</w:t>
      </w:r>
    </w:p>
    <w:p w14:paraId="3ACBFA99" w14:textId="220D36F8" w:rsidR="00D31663" w:rsidRDefault="005A51D4" w:rsidP="00CA7B15">
      <w:pPr>
        <w:ind w:firstLine="420"/>
      </w:pPr>
      <w:r>
        <w:rPr>
          <w:noProof/>
        </w:rPr>
        <w:drawing>
          <wp:inline distT="0" distB="0" distL="0" distR="0" wp14:anchorId="7A170325" wp14:editId="51F2A2D3">
            <wp:extent cx="2178560" cy="38862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96212" cy="391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DFB98" w14:textId="23E91B09" w:rsidR="00720311" w:rsidRDefault="00720311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设置过收款人和复核，将设置过的内容带入输入框，并不激活输入框。</w:t>
      </w:r>
    </w:p>
    <w:p w14:paraId="40BEF0A7" w14:textId="0DFD416C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7777777" w:rsidR="007B0DB6" w:rsidRDefault="00CB76F0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【保存】按钮始终</w:t>
      </w:r>
      <w:r w:rsidR="00A90CB2">
        <w:rPr>
          <w:rFonts w:hint="eastAsia"/>
        </w:rPr>
        <w:t>为可点击状态</w:t>
      </w:r>
    </w:p>
    <w:p w14:paraId="52FBD74F" w14:textId="77777777" w:rsidR="007B0DB6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保存】按钮，保存设置</w:t>
      </w:r>
    </w:p>
    <w:p w14:paraId="772A7185" w14:textId="63BFDFDC" w:rsidR="00CB76F0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3A64E19" w14:textId="2624A8BD" w:rsidR="009D2FAB" w:rsidRPr="00BA1ACC" w:rsidRDefault="00333512" w:rsidP="00333512">
      <w:pPr>
        <w:pStyle w:val="3"/>
        <w:rPr>
          <w:strike/>
        </w:rPr>
      </w:pPr>
      <w:bookmarkStart w:id="48" w:name="_3.3.3、邀请用户"/>
      <w:bookmarkEnd w:id="48"/>
      <w:commentRangeStart w:id="49"/>
      <w:r w:rsidRPr="00BA1ACC">
        <w:rPr>
          <w:rFonts w:hint="eastAsia"/>
          <w:strike/>
        </w:rPr>
        <w:t>3</w:t>
      </w:r>
      <w:r w:rsidRPr="00BA1ACC">
        <w:rPr>
          <w:strike/>
        </w:rPr>
        <w:t>.3.3</w:t>
      </w:r>
      <w:r w:rsidRPr="00BA1ACC">
        <w:rPr>
          <w:rFonts w:hint="eastAsia"/>
          <w:strike/>
        </w:rPr>
        <w:t>、</w:t>
      </w:r>
      <w:r w:rsidR="009D2FAB" w:rsidRPr="00BA1ACC">
        <w:rPr>
          <w:rFonts w:hint="eastAsia"/>
          <w:strike/>
        </w:rPr>
        <w:t>邀请用户</w:t>
      </w:r>
    </w:p>
    <w:p w14:paraId="3AB5FED6" w14:textId="4E45DD7E" w:rsidR="009D2FAB" w:rsidRPr="00BA1ACC" w:rsidRDefault="009D2FAB" w:rsidP="00526ACC">
      <w:pPr>
        <w:ind w:firstLine="420"/>
        <w:rPr>
          <w:strike/>
        </w:rPr>
      </w:pPr>
      <w:r w:rsidRPr="00BA1ACC">
        <w:rPr>
          <w:strike/>
          <w:noProof/>
        </w:rPr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点击弹出分享界面。</w:t>
      </w:r>
    </w:p>
    <w:p w14:paraId="10D5DA31" w14:textId="56FB47C7" w:rsidR="00684C90" w:rsidRPr="00BA1ACC" w:rsidRDefault="00684C90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用户可复制链接</w:t>
      </w:r>
      <w:r w:rsidR="00961DC9" w:rsidRPr="00BA1ACC">
        <w:rPr>
          <w:rFonts w:hint="eastAsia"/>
          <w:strike/>
        </w:rPr>
        <w:t>至剪切板</w:t>
      </w:r>
      <w:r w:rsidRPr="00BA1ACC">
        <w:rPr>
          <w:rFonts w:hint="eastAsia"/>
          <w:strike/>
        </w:rPr>
        <w:t>，或邀请其他用户扫描界面上的二维码。</w:t>
      </w:r>
    </w:p>
    <w:p w14:paraId="7D49C604" w14:textId="77777777" w:rsidR="00C66055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链接可下载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</w:p>
    <w:p w14:paraId="0E0C44B8" w14:textId="02636CAC" w:rsidR="0055163F" w:rsidRPr="00BA1ACC" w:rsidRDefault="0055163F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使用该手段下载的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  <w:r w:rsidRPr="00BA1ACC">
        <w:rPr>
          <w:rFonts w:hint="eastAsia"/>
          <w:strike/>
        </w:rPr>
        <w:t>用户，需在注册或登录后自动与该企业租户进行绑定，无需设置即可使用开票功能。</w:t>
      </w:r>
    </w:p>
    <w:p w14:paraId="3B4CBD01" w14:textId="1C6F3F59" w:rsidR="00F51F55" w:rsidRPr="00BA1ACC" w:rsidRDefault="00F51F55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这种方法邀请的用户不可见【收款人、复核设置】、【邀请用户】、【定时抄报】按钮。</w:t>
      </w:r>
      <w:commentRangeEnd w:id="49"/>
      <w:r w:rsidR="00BA1ACC">
        <w:rPr>
          <w:rStyle w:val="aa"/>
        </w:rPr>
        <w:commentReference w:id="49"/>
      </w:r>
    </w:p>
    <w:p w14:paraId="6E9CBFD4" w14:textId="007D761D" w:rsidR="009D2FAB" w:rsidRDefault="00F418DC" w:rsidP="00F418DC">
      <w:pPr>
        <w:pStyle w:val="3"/>
      </w:pPr>
      <w:r>
        <w:rPr>
          <w:rFonts w:hint="eastAsia"/>
        </w:rPr>
        <w:lastRenderedPageBreak/>
        <w:t>3</w:t>
      </w:r>
      <w:r>
        <w:t>.3.4</w:t>
      </w:r>
      <w:r>
        <w:rPr>
          <w:rFonts w:hint="eastAsia"/>
        </w:rPr>
        <w:t>、</w:t>
      </w:r>
      <w:r w:rsidR="009D2FAB">
        <w:rPr>
          <w:rFonts w:hint="eastAsia"/>
        </w:rPr>
        <w:t>定时抄报</w:t>
      </w:r>
    </w:p>
    <w:p w14:paraId="7481AB4D" w14:textId="2DAAFBDF" w:rsidR="009D2FAB" w:rsidRDefault="00B61C2A" w:rsidP="005661EE">
      <w:pPr>
        <w:ind w:left="420" w:firstLine="420"/>
      </w:pPr>
      <w:r>
        <w:rPr>
          <w:noProof/>
        </w:rPr>
        <w:drawing>
          <wp:inline distT="0" distB="0" distL="0" distR="0" wp14:anchorId="138D76B3" wp14:editId="5FBD813F">
            <wp:extent cx="2025716" cy="360218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34713" cy="361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41671" w14:textId="77777777" w:rsidR="008F7BDA" w:rsidRDefault="008F7BDA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抄报时间</w:t>
      </w:r>
    </w:p>
    <w:p w14:paraId="166F3997" w14:textId="06DB3F44" w:rsidR="00237A1F" w:rsidRDefault="00237A1F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文字右侧，【每月】文案不可变化。</w:t>
      </w:r>
      <w:r>
        <w:t xml:space="preserve"> </w:t>
      </w:r>
    </w:p>
    <w:p w14:paraId="4AF5CF04" w14:textId="3A5D7307" w:rsidR="00B917B1" w:rsidRDefault="00B917B1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显示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，默认选中</w:t>
      </w:r>
      <w:r>
        <w:rPr>
          <w:rFonts w:hint="eastAsia"/>
        </w:rPr>
        <w:t>1</w:t>
      </w:r>
      <w:r>
        <w:rPr>
          <w:rFonts w:hint="eastAsia"/>
        </w:rPr>
        <w:t>日。</w:t>
      </w:r>
    </w:p>
    <w:p w14:paraId="295A26DB" w14:textId="4E090446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未开启状态下，抄报时间</w:t>
      </w:r>
      <w:r w:rsidR="00237A1F">
        <w:rPr>
          <w:rFonts w:hint="eastAsia"/>
        </w:rPr>
        <w:t>及选中状态为灰色</w:t>
      </w:r>
      <w:r w:rsidR="00653FE8">
        <w:rPr>
          <w:rFonts w:hint="eastAsia"/>
        </w:rPr>
        <w:t>。</w:t>
      </w:r>
    </w:p>
    <w:p w14:paraId="1B9213A9" w14:textId="4C836C53" w:rsidR="00B917B1" w:rsidRDefault="00321DDE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启状态下，用户可通过点击日期，更改自动抄报日期。</w:t>
      </w:r>
    </w:p>
    <w:p w14:paraId="68DF7AE6" w14:textId="7374EB8D" w:rsidR="000C4A86" w:rsidRDefault="000C4A8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取消按钮</w:t>
      </w:r>
    </w:p>
    <w:p w14:paraId="677D6274" w14:textId="6DC665F0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关闭界面，并不保存此处的修改。</w:t>
      </w:r>
    </w:p>
    <w:p w14:paraId="6F41A4A4" w14:textId="3691C8CE" w:rsidR="000C4A86" w:rsidRDefault="000C4A8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保存</w:t>
      </w:r>
    </w:p>
    <w:p w14:paraId="11D1452E" w14:textId="2AF39075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始终可点击。</w:t>
      </w:r>
    </w:p>
    <w:p w14:paraId="18CB0E87" w14:textId="77777777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保存】按钮，保存设置</w:t>
      </w:r>
    </w:p>
    <w:p w14:paraId="5CF997F7" w14:textId="381CB104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230BD773" w14:textId="030E2D0F" w:rsidR="000F551C" w:rsidRDefault="000F551C" w:rsidP="000F551C">
      <w:pPr>
        <w:pStyle w:val="3"/>
        <w:rPr>
          <w:rFonts w:hint="eastAsia"/>
        </w:rPr>
      </w:pPr>
      <w:bookmarkStart w:id="50" w:name="_3.3.5、其他选项"/>
      <w:bookmarkEnd w:id="50"/>
      <w:r>
        <w:rPr>
          <w:rFonts w:hint="eastAsia"/>
        </w:rPr>
        <w:t>3</w:t>
      </w:r>
      <w:r>
        <w:t>.3.5</w:t>
      </w:r>
      <w:r>
        <w:rPr>
          <w:rFonts w:hint="eastAsia"/>
        </w:rPr>
        <w:t>、其他选项</w:t>
      </w:r>
    </w:p>
    <w:p w14:paraId="2288820E" w14:textId="4F19923C" w:rsidR="00CD53C8" w:rsidRDefault="00CD53C8" w:rsidP="000F551C">
      <w:pPr>
        <w:pStyle w:val="a9"/>
        <w:numPr>
          <w:ilvl w:val="0"/>
          <w:numId w:val="13"/>
        </w:numPr>
        <w:ind w:firstLineChars="0"/>
      </w:pPr>
      <w:commentRangeStart w:id="51"/>
      <w:r>
        <w:rPr>
          <w:rFonts w:hint="eastAsia"/>
        </w:rPr>
        <w:t>密码修改</w:t>
      </w:r>
      <w:commentRangeEnd w:id="51"/>
      <w:r w:rsidR="000F551C">
        <w:rPr>
          <w:rStyle w:val="aa"/>
        </w:rPr>
        <w:commentReference w:id="51"/>
      </w:r>
    </w:p>
    <w:p w14:paraId="009A7687" w14:textId="01B40A83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7303F68A" w14:textId="49A8DE56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4FD46381" w14:textId="01A6F9D3" w:rsidR="00BF414C" w:rsidRDefault="000D560C" w:rsidP="002F09BC">
      <w:pPr>
        <w:ind w:left="840"/>
      </w:pPr>
      <w:r>
        <w:rPr>
          <w:noProof/>
        </w:rPr>
        <w:drawing>
          <wp:inline distT="0" distB="0" distL="0" distR="0" wp14:anchorId="4B082D68" wp14:editId="2EF932B0">
            <wp:extent cx="2274179" cy="40462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7035" cy="4051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467ED" w14:textId="21FA23C2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52"/>
      <w:r>
        <w:rPr>
          <w:rFonts w:hint="eastAsia"/>
        </w:rPr>
        <w:t>司客服电话</w:t>
      </w:r>
      <w:commentRangeEnd w:id="52"/>
      <w:r>
        <w:rPr>
          <w:rStyle w:val="aa"/>
        </w:rPr>
        <w:commentReference w:id="52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退出登录</w:t>
      </w:r>
    </w:p>
    <w:p w14:paraId="4EC13F0A" w14:textId="639EF1EA" w:rsidR="00CD53C8" w:rsidRPr="00955701" w:rsidRDefault="00CD53C8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点击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Won Albert" w:date="2019-09-11T14:13:00Z" w:initials="WA">
    <w:p w14:paraId="5F909F90" w14:textId="5F72A792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可能是新功能，需要百望云支持</w:t>
      </w:r>
    </w:p>
  </w:comment>
  <w:comment w:id="5" w:author="Won Albert" w:date="2019-09-20T13:48:00Z" w:initials="WA">
    <w:p w14:paraId="7C549B42" w14:textId="77777777" w:rsidR="00927FEE" w:rsidRPr="00927FEE" w:rsidRDefault="00927FEE" w:rsidP="00927FEE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个人账号登录走个人账号登录接口，管理员账号登录需要走企业登录接口</w:t>
      </w:r>
    </w:p>
  </w:comment>
  <w:comment w:id="4" w:author="Won Albert" w:date="2019-09-20T13:50:00Z" w:initials="WA">
    <w:p w14:paraId="484C8B2D" w14:textId="039C3D26" w:rsidR="00F777A2" w:rsidRPr="00F777A2" w:rsidRDefault="00F777A2" w:rsidP="00F777A2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新增，登录时</w:t>
      </w:r>
      <w:r>
        <w:rPr>
          <w:rFonts w:ascii="Arial" w:hAnsi="Arial" w:cs="Arial" w:hint="eastAsia"/>
          <w:color w:val="000000" w:themeColor="text1"/>
        </w:rPr>
        <w:t>需区分个人用户和企业用户。</w:t>
      </w:r>
      <w:r>
        <w:rPr>
          <w:rFonts w:ascii="Arial" w:hAnsi="Arial" w:cs="Arial"/>
          <w:color w:val="000000" w:themeColor="text1"/>
        </w:rPr>
        <w:t xml:space="preserve"> </w:t>
      </w:r>
    </w:p>
  </w:comment>
  <w:comment w:id="6" w:author="Won Albert" w:date="2019-09-06T11:37:00Z" w:initials="WA">
    <w:p w14:paraId="372AE6E6" w14:textId="1CBC249A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输入框所输入的具体内容名称</w:t>
      </w:r>
    </w:p>
    <w:p w14:paraId="7F98CC71" w14:textId="2422F43E" w:rsidR="00277971" w:rsidRDefault="00277971">
      <w:pPr>
        <w:pStyle w:val="ab"/>
      </w:pPr>
      <w:r>
        <w:rPr>
          <w:rFonts w:hint="eastAsia"/>
        </w:rPr>
        <w:t>例如本处，显示为：您输入的【账号】中包含非法字符</w:t>
      </w:r>
    </w:p>
  </w:comment>
  <w:comment w:id="7" w:author="Won Albert" w:date="2019-09-06T11:41:00Z" w:initials="WA">
    <w:p w14:paraId="64C0D705" w14:textId="193B12C6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277971" w:rsidRDefault="00277971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277971" w:rsidRDefault="00277971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8" w:author="Won Albert" w:date="2019-09-06T11:38:00Z" w:initials="WA">
    <w:p w14:paraId="23E1ABD5" w14:textId="19FBEBB2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277971" w:rsidRDefault="00277971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9" w:author="Won Albert" w:date="2019-09-06T10:46:00Z" w:initials="WA">
    <w:p w14:paraId="198A491D" w14:textId="3F35C5EA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U</w:t>
      </w:r>
      <w:r>
        <w:t>I</w:t>
      </w:r>
      <w:r>
        <w:rPr>
          <w:rFonts w:hint="eastAsia"/>
        </w:rPr>
        <w:t>请注意</w:t>
      </w:r>
    </w:p>
  </w:comment>
  <w:comment w:id="10" w:author="Won Albert" w:date="2019-09-06T10:47:00Z" w:initials="WA">
    <w:p w14:paraId="771DC547" w14:textId="47E10B27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11" w:author="Won Albert" w:date="2019-09-17T15:29:00Z" w:initials="WA">
    <w:p w14:paraId="3A55F62E" w14:textId="77777777" w:rsidR="00277971" w:rsidRDefault="00277971" w:rsidP="000F1790">
      <w:pPr>
        <w:pStyle w:val="a9"/>
        <w:widowControl w:val="0"/>
        <w:ind w:firstLineChars="0" w:firstLine="0"/>
        <w:jc w:val="both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03695E6E" w14:textId="36929E13" w:rsidR="00277971" w:rsidRPr="00A14C80" w:rsidRDefault="00277971" w:rsidP="000F1790">
      <w:pPr>
        <w:pStyle w:val="a9"/>
        <w:widowControl w:val="0"/>
        <w:ind w:firstLineChars="0" w:firstLine="0"/>
        <w:jc w:val="both"/>
      </w:pPr>
      <w:r>
        <w:rPr>
          <w:rFonts w:hint="eastAsia"/>
        </w:rPr>
        <w:t>“账号已锁定，请在</w:t>
      </w:r>
      <w:r>
        <w:rPr>
          <w:rFonts w:hint="eastAsia"/>
        </w:rPr>
        <w:t>5</w:t>
      </w:r>
      <w:r>
        <w:rPr>
          <w:rFonts w:hint="eastAsia"/>
        </w:rPr>
        <w:t>小时</w:t>
      </w:r>
      <w:r>
        <w:rPr>
          <w:rFonts w:hint="eastAsia"/>
        </w:rPr>
        <w:t>4</w:t>
      </w:r>
      <w:r>
        <w:rPr>
          <w:rFonts w:hint="eastAsia"/>
        </w:rPr>
        <w:t>分钟后再试或进行密码找回”</w:t>
      </w:r>
    </w:p>
  </w:comment>
  <w:comment w:id="12" w:author="Won Albert" w:date="2019-09-06T11:21:00Z" w:initials="WA">
    <w:p w14:paraId="6DDC8CA5" w14:textId="48B87821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3" w:author="Won Albert" w:date="2019-09-06T12:04:00Z" w:initials="WA">
    <w:p w14:paraId="18A3F85E" w14:textId="389812A5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实际设计，可能会有变化</w:t>
      </w:r>
    </w:p>
  </w:comment>
  <w:comment w:id="14" w:author="Won Albert" w:date="2019-09-06T11:21:00Z" w:initials="WA">
    <w:p w14:paraId="445391EB" w14:textId="77777777" w:rsidR="00277971" w:rsidRDefault="00277971" w:rsidP="00C7450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6" w:author="Won Albert" w:date="2019-09-11T14:56:00Z" w:initials="WA">
    <w:p w14:paraId="44306DA1" w14:textId="112B9A50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</w:t>
      </w:r>
    </w:p>
  </w:comment>
  <w:comment w:id="18" w:author="Won Albert" w:date="2019-09-06T15:38:00Z" w:initials="WA">
    <w:p w14:paraId="25B93187" w14:textId="4FD97EFC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17" w:author="Won Albert" w:date="2019-09-11T12:41:00Z" w:initials="WA">
    <w:p w14:paraId="428F6D70" w14:textId="640C7226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再给一个</w:t>
      </w:r>
      <w:r>
        <w:rPr>
          <w:rFonts w:hint="eastAsia"/>
        </w:rPr>
        <w:t>I</w:t>
      </w:r>
      <w:r>
        <w:t>OS</w:t>
      </w:r>
      <w:r>
        <w:rPr>
          <w:rFonts w:hint="eastAsia"/>
        </w:rPr>
        <w:t>下，无法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连方案</w:t>
      </w:r>
    </w:p>
  </w:comment>
  <w:comment w:id="20" w:author="Won Albert" w:date="2019-09-06T17:15:00Z" w:initials="WA">
    <w:p w14:paraId="146BB968" w14:textId="29C329C1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21" w:author="Won Albert" w:date="2019-09-06T17:43:00Z" w:initials="WA">
    <w:p w14:paraId="20F2FE34" w14:textId="14F8729F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与运维确定</w:t>
      </w:r>
    </w:p>
  </w:comment>
  <w:comment w:id="22" w:author="Won Albert" w:date="2019-09-06T17:41:00Z" w:initials="WA">
    <w:p w14:paraId="0E9FEC3D" w14:textId="6D82C471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25" w:author="Won Albert" w:date="2019-09-09T10:59:00Z" w:initials="WA">
    <w:p w14:paraId="11C377E7" w14:textId="072EF04F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24" w:author="Won Albert" w:date="2019-09-11T14:56:00Z" w:initials="WA">
    <w:p w14:paraId="50CBAB3B" w14:textId="6F758FD0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28" w:author="Won Albert" w:date="2019-09-09T13:40:00Z" w:initials="WA">
    <w:p w14:paraId="2E5F38FC" w14:textId="04FAF7AF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29" w:author="Won Albert" w:date="2019-09-09T13:40:00Z" w:initials="WA">
    <w:p w14:paraId="75B3F84B" w14:textId="77777777" w:rsidR="00277971" w:rsidRDefault="00277971" w:rsidP="00D2069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0" w:author="Won Albert" w:date="2019-09-09T13:40:00Z" w:initials="WA">
    <w:p w14:paraId="102A2F6A" w14:textId="77777777" w:rsidR="00277971" w:rsidRDefault="00277971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1" w:author="Won Albert" w:date="2019-09-09T13:51:00Z" w:initials="WA">
    <w:p w14:paraId="59CF22F2" w14:textId="77777777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352C9573" w14:textId="77777777" w:rsidR="00277971" w:rsidRDefault="00277971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用户添加项目的时候，带入了单价</w:t>
      </w:r>
      <w:r>
        <w:rPr>
          <w:rFonts w:hint="eastAsia"/>
        </w:rPr>
        <w:t>5</w:t>
      </w:r>
      <w:r>
        <w:rPr>
          <w:rFonts w:hint="eastAsia"/>
        </w:rPr>
        <w:t>，那么最近填写的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1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可自动计算出金额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0D6697D7" w14:textId="491E025C" w:rsidR="00277971" w:rsidRDefault="00277971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金额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自动计算出数量</w:t>
      </w:r>
      <w:r>
        <w:t>2</w:t>
      </w:r>
      <w:r>
        <w:rPr>
          <w:rFonts w:hint="eastAsia"/>
        </w:rPr>
        <w:t>。</w:t>
      </w:r>
    </w:p>
    <w:p w14:paraId="5BE170F4" w14:textId="77777777" w:rsidR="00277971" w:rsidRDefault="00277971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数量为</w:t>
      </w:r>
      <w:r>
        <w:rPr>
          <w:rFonts w:hint="eastAsia"/>
        </w:rPr>
        <w:t>5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5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2</w:t>
      </w:r>
    </w:p>
    <w:p w14:paraId="397FFF11" w14:textId="01D6612C" w:rsidR="00277971" w:rsidRDefault="00277971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重新修改了数量为</w:t>
      </w:r>
      <w:r>
        <w:rPr>
          <w:rFonts w:hint="eastAsia"/>
        </w:rPr>
        <w:t>3</w:t>
      </w:r>
      <w:r>
        <w:rPr>
          <w:rFonts w:hint="eastAsia"/>
        </w:rPr>
        <w:t>，因为重新修改的项与上一次填写的项一致，为重复填写，故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3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3</w:t>
      </w:r>
      <w:r>
        <w:t>.3333</w:t>
      </w:r>
    </w:p>
  </w:comment>
  <w:comment w:id="32" w:author="Won Albert" w:date="2019-09-09T14:14:00Z" w:initials="WA">
    <w:p w14:paraId="423ABFFF" w14:textId="77777777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277971" w:rsidRDefault="00277971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277971" w:rsidRDefault="00277971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277971" w:rsidRDefault="00277971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277971" w:rsidRDefault="00277971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277971" w:rsidRDefault="00277971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277971" w:rsidRDefault="00277971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277971" w:rsidRDefault="00277971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277971" w:rsidRDefault="00277971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33" w:author="Won Albert" w:date="2019-09-17T15:42:00Z" w:initials="WA">
    <w:p w14:paraId="7DE60861" w14:textId="268F85ED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34" w:author="Won Albert" w:date="2019-09-09T14:30:00Z" w:initials="WA">
    <w:p w14:paraId="47D30971" w14:textId="13993AEC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37" w:author="Won Albert" w:date="2019-09-20T11:02:00Z" w:initials="WA">
    <w:p w14:paraId="7182C122" w14:textId="666C79B6" w:rsidR="002A7050" w:rsidRDefault="002A7050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获取税率时，需要将该商品所有可用（</w:t>
      </w:r>
      <w:r w:rsidR="00121ADE">
        <w:rPr>
          <w:rFonts w:hint="eastAsia"/>
        </w:rPr>
        <w:t>不</w:t>
      </w:r>
      <w:r>
        <w:rPr>
          <w:rFonts w:hint="eastAsia"/>
        </w:rPr>
        <w:t>包括享受优惠后可能的税率）带出</w:t>
      </w:r>
    </w:p>
  </w:comment>
  <w:comment w:id="38" w:author="Won Albert" w:date="2019-09-20T11:02:00Z" w:initials="WA">
    <w:p w14:paraId="0E59CA32" w14:textId="23DD07D8" w:rsidR="002A7050" w:rsidRDefault="002A7050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一期不再处理税收优惠和免税的逻辑</w:t>
      </w:r>
    </w:p>
  </w:comment>
  <w:comment w:id="39" w:author="Won Albert" w:date="2019-09-20T13:39:00Z" w:initials="WA">
    <w:p w14:paraId="19BAD814" w14:textId="361B14D7" w:rsidR="001F1530" w:rsidRPr="00867910" w:rsidRDefault="001F1530" w:rsidP="00867910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0</w:t>
      </w:r>
      <w:r>
        <w:rPr>
          <w:rFonts w:hint="eastAsia"/>
        </w:rPr>
        <w:t>更新，新增了一个</w:t>
      </w:r>
      <w:r w:rsidR="00867910">
        <w:rPr>
          <w:rFonts w:hint="eastAsia"/>
        </w:rPr>
        <w:t>校验</w:t>
      </w:r>
      <w:r w:rsidR="00793CB5">
        <w:rPr>
          <w:rFonts w:hint="eastAsia"/>
        </w:rPr>
        <w:t>商品</w:t>
      </w:r>
      <w:r w:rsidR="00867910">
        <w:rPr>
          <w:rFonts w:hint="eastAsia"/>
        </w:rPr>
        <w:t>是否重复添加的逻辑</w:t>
      </w:r>
    </w:p>
  </w:comment>
  <w:comment w:id="40" w:author="Won Albert" w:date="2019-09-20T13:37:00Z" w:initials="WA">
    <w:p w14:paraId="4725B1C1" w14:textId="5815B2D4" w:rsidR="0048439E" w:rsidRDefault="00844A05">
      <w:pPr>
        <w:pStyle w:val="ab"/>
      </w:pPr>
      <w:r>
        <w:rPr>
          <w:rFonts w:hint="eastAsia"/>
        </w:rPr>
        <w:t>更新的信息</w:t>
      </w:r>
      <w:r w:rsidR="0048439E">
        <w:rPr>
          <w:rStyle w:val="aa"/>
        </w:rPr>
        <w:annotationRef/>
      </w:r>
      <w:r w:rsidR="0048439E">
        <w:rPr>
          <w:rFonts w:hint="eastAsia"/>
        </w:rPr>
        <w:t>包括</w:t>
      </w:r>
      <w:r>
        <w:rPr>
          <w:rFonts w:hint="eastAsia"/>
        </w:rPr>
        <w:t>规格型号、</w:t>
      </w:r>
      <w:r w:rsidR="0048439E">
        <w:rPr>
          <w:rFonts w:hint="eastAsia"/>
        </w:rPr>
        <w:t>计量单位</w:t>
      </w:r>
      <w:r>
        <w:rPr>
          <w:rFonts w:hint="eastAsia"/>
        </w:rPr>
        <w:t>和添加时间</w:t>
      </w:r>
    </w:p>
  </w:comment>
  <w:comment w:id="42" w:author="Won Albert" w:date="2019-09-17T15:57:00Z" w:initials="WA">
    <w:p w14:paraId="4803C9E9" w14:textId="18C12F10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43" w:author="Won Albert" w:date="2019-09-17T18:12:00Z" w:initials="WA">
    <w:p w14:paraId="78EC34AF" w14:textId="30651E91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做，筛选按钮也暂时没有</w:t>
      </w:r>
    </w:p>
  </w:comment>
  <w:comment w:id="44" w:author="Won Albert" w:date="2019-09-17T18:13:00Z" w:initials="WA">
    <w:p w14:paraId="325269E2" w14:textId="2EF7BDA8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45" w:author="Won Albert" w:date="2019-09-20T13:44:00Z" w:initials="WA">
    <w:p w14:paraId="1C2D9DE6" w14:textId="5B5F0B65" w:rsidR="002E7166" w:rsidRDefault="002E7166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只允许查看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条历史开票记录</w:t>
      </w:r>
    </w:p>
  </w:comment>
  <w:comment w:id="47" w:author="Won Albert" w:date="2019-09-09T18:56:00Z" w:initials="WA">
    <w:p w14:paraId="688D0012" w14:textId="36A09BE4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暂不支持绑定多个税盘的操作，待后期支持</w:t>
      </w:r>
    </w:p>
  </w:comment>
  <w:comment w:id="49" w:author="Won Albert" w:date="2019-09-20T11:43:00Z" w:initials="WA">
    <w:p w14:paraId="4A77CF09" w14:textId="2E372519" w:rsidR="00BA1ACC" w:rsidRDefault="00BA1ACC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不再处理此需求</w:t>
      </w:r>
    </w:p>
  </w:comment>
  <w:comment w:id="51" w:author="Won Albert" w:date="2019-09-20T10:06:00Z" w:initials="WA">
    <w:p w14:paraId="5785B3C5" w14:textId="77777777" w:rsidR="00277971" w:rsidRDefault="00277971">
      <w:pPr>
        <w:pStyle w:val="ab"/>
      </w:pPr>
      <w:r>
        <w:rPr>
          <w:rStyle w:val="aa"/>
        </w:rPr>
        <w:annotationRef/>
      </w:r>
      <w:r>
        <w:t>9-20</w:t>
      </w:r>
      <w:r>
        <w:rPr>
          <w:rFonts w:hint="eastAsia"/>
        </w:rPr>
        <w:t>更新，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有修改。</w:t>
      </w:r>
    </w:p>
    <w:p w14:paraId="78D9D43E" w14:textId="3BA34E3B" w:rsidR="00277971" w:rsidRDefault="00277971">
      <w:pPr>
        <w:pStyle w:val="ab"/>
        <w:rPr>
          <w:rFonts w:hint="eastAsia"/>
        </w:rPr>
      </w:pPr>
      <w:r>
        <w:rPr>
          <w:rFonts w:hint="eastAsia"/>
        </w:rPr>
        <w:t>增加了标题栏，点击回退按钮可以退回【我的】页</w:t>
      </w:r>
    </w:p>
  </w:comment>
  <w:comment w:id="52" w:author="Won Albert" w:date="2019-09-09T18:59:00Z" w:initials="WA">
    <w:p w14:paraId="0219E290" w14:textId="229C9062" w:rsidR="00277971" w:rsidRDefault="0027797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F909F90" w15:done="0"/>
  <w15:commentEx w15:paraId="7C549B42" w15:done="0"/>
  <w15:commentEx w15:paraId="484C8B2D" w15:done="0"/>
  <w15:commentEx w15:paraId="7F98CC71" w15:done="0"/>
  <w15:commentEx w15:paraId="7CDC2698" w15:done="0"/>
  <w15:commentEx w15:paraId="2EB6273F" w15:done="0"/>
  <w15:commentEx w15:paraId="198A491D" w15:done="0"/>
  <w15:commentEx w15:paraId="771DC547" w15:done="0"/>
  <w15:commentEx w15:paraId="03695E6E" w15:done="0"/>
  <w15:commentEx w15:paraId="6DDC8CA5" w15:done="0"/>
  <w15:commentEx w15:paraId="18A3F85E" w15:done="0"/>
  <w15:commentEx w15:paraId="445391EB" w15:done="0"/>
  <w15:commentEx w15:paraId="44306DA1" w15:done="0"/>
  <w15:commentEx w15:paraId="25B93187" w15:done="0"/>
  <w15:commentEx w15:paraId="428F6D70" w15:done="0"/>
  <w15:commentEx w15:paraId="146BB968" w15:done="0"/>
  <w15:commentEx w15:paraId="20F2FE34" w15:done="0"/>
  <w15:commentEx w15:paraId="0E9FEC3D" w15:done="0"/>
  <w15:commentEx w15:paraId="11C377E7" w15:done="0"/>
  <w15:commentEx w15:paraId="50CBAB3B" w15:done="0"/>
  <w15:commentEx w15:paraId="2E5F38FC" w15:done="0"/>
  <w15:commentEx w15:paraId="75B3F84B" w15:done="0"/>
  <w15:commentEx w15:paraId="102A2F6A" w15:done="0"/>
  <w15:commentEx w15:paraId="397FFF11" w15:done="0"/>
  <w15:commentEx w15:paraId="02F54E9E" w15:done="0"/>
  <w15:commentEx w15:paraId="7DE60861" w15:done="0"/>
  <w15:commentEx w15:paraId="47D30971" w15:done="0"/>
  <w15:commentEx w15:paraId="7182C122" w15:done="0"/>
  <w15:commentEx w15:paraId="0E59CA32" w15:done="0"/>
  <w15:commentEx w15:paraId="19BAD814" w15:done="0"/>
  <w15:commentEx w15:paraId="4725B1C1" w15:done="0"/>
  <w15:commentEx w15:paraId="4803C9E9" w15:done="0"/>
  <w15:commentEx w15:paraId="78EC34AF" w15:done="0"/>
  <w15:commentEx w15:paraId="325269E2" w15:done="0"/>
  <w15:commentEx w15:paraId="1C2D9DE6" w15:done="0"/>
  <w15:commentEx w15:paraId="688D0012" w15:done="0"/>
  <w15:commentEx w15:paraId="4A77CF09" w15:done="0"/>
  <w15:commentEx w15:paraId="78D9D43E" w15:done="0"/>
  <w15:commentEx w15:paraId="0219E2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F909F90" w16cid:durableId="21237F89"/>
  <w16cid:commentId w16cid:paraId="7C549B42" w16cid:durableId="212F5745"/>
  <w16cid:commentId w16cid:paraId="484C8B2D" w16cid:durableId="212F579B"/>
  <w16cid:commentId w16cid:paraId="7F98CC71" w16cid:durableId="211CC396"/>
  <w16cid:commentId w16cid:paraId="7CDC2698" w16cid:durableId="211CC480"/>
  <w16cid:commentId w16cid:paraId="2EB6273F" w16cid:durableId="211CC3D1"/>
  <w16cid:commentId w16cid:paraId="198A491D" w16cid:durableId="211CB771"/>
  <w16cid:commentId w16cid:paraId="771DC547" w16cid:durableId="211CB7C6"/>
  <w16cid:commentId w16cid:paraId="03695E6E" w16cid:durableId="212B7A47"/>
  <w16cid:commentId w16cid:paraId="6DDC8CA5" w16cid:durableId="211CBFC7"/>
  <w16cid:commentId w16cid:paraId="18A3F85E" w16cid:durableId="211CC9E2"/>
  <w16cid:commentId w16cid:paraId="445391EB" w16cid:durableId="211CCB10"/>
  <w16cid:commentId w16cid:paraId="44306DA1" w16cid:durableId="21238982"/>
  <w16cid:commentId w16cid:paraId="25B93187" w16cid:durableId="211CFC0B"/>
  <w16cid:commentId w16cid:paraId="428F6D70" w16cid:durableId="212369FC"/>
  <w16cid:commentId w16cid:paraId="146BB968" w16cid:durableId="211D12A7"/>
  <w16cid:commentId w16cid:paraId="20F2FE34" w16cid:durableId="211D1937"/>
  <w16cid:commentId w16cid:paraId="0E9FEC3D" w16cid:durableId="211D18D2"/>
  <w16cid:commentId w16cid:paraId="11C377E7" w16cid:durableId="2120AF2A"/>
  <w16cid:commentId w16cid:paraId="50CBAB3B" w16cid:durableId="21238998"/>
  <w16cid:commentId w16cid:paraId="2E5F38FC" w16cid:durableId="2120D4BA"/>
  <w16cid:commentId w16cid:paraId="75B3F84B" w16cid:durableId="2120D647"/>
  <w16cid:commentId w16cid:paraId="102A2F6A" w16cid:durableId="2120D68A"/>
  <w16cid:commentId w16cid:paraId="397FFF11" w16cid:durableId="2120D77F"/>
  <w16cid:commentId w16cid:paraId="02F54E9E" w16cid:durableId="2120DCDB"/>
  <w16cid:commentId w16cid:paraId="7DE60861" w16cid:durableId="212B7D66"/>
  <w16cid:commentId w16cid:paraId="47D30971" w16cid:durableId="2120E094"/>
  <w16cid:commentId w16cid:paraId="7182C122" w16cid:durableId="212F3056"/>
  <w16cid:commentId w16cid:paraId="0E59CA32" w16cid:durableId="212F303D"/>
  <w16cid:commentId w16cid:paraId="19BAD814" w16cid:durableId="212F5501"/>
  <w16cid:commentId w16cid:paraId="4725B1C1" w16cid:durableId="212F54A4"/>
  <w16cid:commentId w16cid:paraId="4803C9E9" w16cid:durableId="212B80EC"/>
  <w16cid:commentId w16cid:paraId="78EC34AF" w16cid:durableId="212BA0A5"/>
  <w16cid:commentId w16cid:paraId="325269E2" w16cid:durableId="212BA0B7"/>
  <w16cid:commentId w16cid:paraId="1C2D9DE6" w16cid:durableId="212F5653"/>
  <w16cid:commentId w16cid:paraId="688D0012" w16cid:durableId="21211EC7"/>
  <w16cid:commentId w16cid:paraId="4A77CF09" w16cid:durableId="212F39DD"/>
  <w16cid:commentId w16cid:paraId="78D9D43E" w16cid:durableId="212F2337"/>
  <w16cid:commentId w16cid:paraId="0219E290" w16cid:durableId="21211F8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149272" w14:textId="77777777" w:rsidR="00FA7305" w:rsidRDefault="00FA7305" w:rsidP="00431ABE">
      <w:r>
        <w:separator/>
      </w:r>
    </w:p>
  </w:endnote>
  <w:endnote w:type="continuationSeparator" w:id="0">
    <w:p w14:paraId="55144153" w14:textId="77777777" w:rsidR="00FA7305" w:rsidRDefault="00FA7305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680A8C" w14:textId="77777777" w:rsidR="00FA7305" w:rsidRDefault="00FA7305" w:rsidP="00431ABE">
      <w:r>
        <w:separator/>
      </w:r>
    </w:p>
  </w:footnote>
  <w:footnote w:type="continuationSeparator" w:id="0">
    <w:p w14:paraId="3EF30E99" w14:textId="77777777" w:rsidR="00FA7305" w:rsidRDefault="00FA7305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21DAF3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EA30E0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4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2005"/>
    <w:rsid w:val="00002A3C"/>
    <w:rsid w:val="00005488"/>
    <w:rsid w:val="000060B0"/>
    <w:rsid w:val="00012F3B"/>
    <w:rsid w:val="000164E1"/>
    <w:rsid w:val="00023142"/>
    <w:rsid w:val="000237C4"/>
    <w:rsid w:val="00024100"/>
    <w:rsid w:val="000252AE"/>
    <w:rsid w:val="0003414D"/>
    <w:rsid w:val="00041AE3"/>
    <w:rsid w:val="00041FD6"/>
    <w:rsid w:val="00043207"/>
    <w:rsid w:val="00053C6E"/>
    <w:rsid w:val="00054492"/>
    <w:rsid w:val="00055641"/>
    <w:rsid w:val="00062ED3"/>
    <w:rsid w:val="0006746B"/>
    <w:rsid w:val="00071954"/>
    <w:rsid w:val="00072651"/>
    <w:rsid w:val="000727D9"/>
    <w:rsid w:val="00077009"/>
    <w:rsid w:val="0007731E"/>
    <w:rsid w:val="0008000D"/>
    <w:rsid w:val="00080FF0"/>
    <w:rsid w:val="00087470"/>
    <w:rsid w:val="000906B3"/>
    <w:rsid w:val="0009246B"/>
    <w:rsid w:val="00094C0C"/>
    <w:rsid w:val="000A1823"/>
    <w:rsid w:val="000A27D3"/>
    <w:rsid w:val="000A2EB0"/>
    <w:rsid w:val="000A51EE"/>
    <w:rsid w:val="000A7B01"/>
    <w:rsid w:val="000B41BA"/>
    <w:rsid w:val="000B5302"/>
    <w:rsid w:val="000B6322"/>
    <w:rsid w:val="000B66DD"/>
    <w:rsid w:val="000C4A86"/>
    <w:rsid w:val="000C68E6"/>
    <w:rsid w:val="000D1E52"/>
    <w:rsid w:val="000D4639"/>
    <w:rsid w:val="000D560C"/>
    <w:rsid w:val="000E02D0"/>
    <w:rsid w:val="000E223A"/>
    <w:rsid w:val="000E53D0"/>
    <w:rsid w:val="000F1790"/>
    <w:rsid w:val="000F551C"/>
    <w:rsid w:val="000F746C"/>
    <w:rsid w:val="000F7962"/>
    <w:rsid w:val="000F7B1A"/>
    <w:rsid w:val="000F7F53"/>
    <w:rsid w:val="00101178"/>
    <w:rsid w:val="001014F4"/>
    <w:rsid w:val="001037C0"/>
    <w:rsid w:val="00107796"/>
    <w:rsid w:val="00112D62"/>
    <w:rsid w:val="00112FE7"/>
    <w:rsid w:val="001138BA"/>
    <w:rsid w:val="00120F08"/>
    <w:rsid w:val="0012128E"/>
    <w:rsid w:val="0012187B"/>
    <w:rsid w:val="00121ADE"/>
    <w:rsid w:val="00125C1A"/>
    <w:rsid w:val="00126E89"/>
    <w:rsid w:val="001307C0"/>
    <w:rsid w:val="00131CEB"/>
    <w:rsid w:val="00142549"/>
    <w:rsid w:val="00142E7D"/>
    <w:rsid w:val="001441E3"/>
    <w:rsid w:val="00144DC6"/>
    <w:rsid w:val="0014672F"/>
    <w:rsid w:val="00147085"/>
    <w:rsid w:val="00147E77"/>
    <w:rsid w:val="00150D97"/>
    <w:rsid w:val="0015268F"/>
    <w:rsid w:val="00153CC5"/>
    <w:rsid w:val="00162EA8"/>
    <w:rsid w:val="00165866"/>
    <w:rsid w:val="00167E2C"/>
    <w:rsid w:val="00170236"/>
    <w:rsid w:val="001728A7"/>
    <w:rsid w:val="001765EF"/>
    <w:rsid w:val="00180E79"/>
    <w:rsid w:val="001819C9"/>
    <w:rsid w:val="00181B0A"/>
    <w:rsid w:val="001821D2"/>
    <w:rsid w:val="00183B90"/>
    <w:rsid w:val="001A0282"/>
    <w:rsid w:val="001A5A38"/>
    <w:rsid w:val="001B27F8"/>
    <w:rsid w:val="001C0F17"/>
    <w:rsid w:val="001C1F75"/>
    <w:rsid w:val="001C4FDC"/>
    <w:rsid w:val="001C55EA"/>
    <w:rsid w:val="001C5C72"/>
    <w:rsid w:val="001C5C8E"/>
    <w:rsid w:val="001D09F7"/>
    <w:rsid w:val="001D6AB4"/>
    <w:rsid w:val="001E2920"/>
    <w:rsid w:val="001E659F"/>
    <w:rsid w:val="001E7937"/>
    <w:rsid w:val="001F1530"/>
    <w:rsid w:val="001F364F"/>
    <w:rsid w:val="00202707"/>
    <w:rsid w:val="002031C0"/>
    <w:rsid w:val="00203CEE"/>
    <w:rsid w:val="00204A8F"/>
    <w:rsid w:val="002063E2"/>
    <w:rsid w:val="00206C54"/>
    <w:rsid w:val="002111F4"/>
    <w:rsid w:val="00215CA0"/>
    <w:rsid w:val="00217115"/>
    <w:rsid w:val="00221A89"/>
    <w:rsid w:val="00224547"/>
    <w:rsid w:val="00230A6A"/>
    <w:rsid w:val="0023154A"/>
    <w:rsid w:val="00231892"/>
    <w:rsid w:val="0023600F"/>
    <w:rsid w:val="0023606F"/>
    <w:rsid w:val="0023635D"/>
    <w:rsid w:val="00237A1F"/>
    <w:rsid w:val="002419B1"/>
    <w:rsid w:val="002443AD"/>
    <w:rsid w:val="00246594"/>
    <w:rsid w:val="00247D86"/>
    <w:rsid w:val="002603C7"/>
    <w:rsid w:val="002629A0"/>
    <w:rsid w:val="00263AA2"/>
    <w:rsid w:val="0027126F"/>
    <w:rsid w:val="00277971"/>
    <w:rsid w:val="00280DEB"/>
    <w:rsid w:val="0028671A"/>
    <w:rsid w:val="00286A2A"/>
    <w:rsid w:val="0029113E"/>
    <w:rsid w:val="002A158E"/>
    <w:rsid w:val="002A16E1"/>
    <w:rsid w:val="002A2241"/>
    <w:rsid w:val="002A2D5A"/>
    <w:rsid w:val="002A348E"/>
    <w:rsid w:val="002A7050"/>
    <w:rsid w:val="002B2DEB"/>
    <w:rsid w:val="002B49E2"/>
    <w:rsid w:val="002B4BCD"/>
    <w:rsid w:val="002B6E44"/>
    <w:rsid w:val="002C1144"/>
    <w:rsid w:val="002C31EF"/>
    <w:rsid w:val="002C5EE6"/>
    <w:rsid w:val="002D3CE3"/>
    <w:rsid w:val="002D411F"/>
    <w:rsid w:val="002D5D61"/>
    <w:rsid w:val="002D7151"/>
    <w:rsid w:val="002E17B0"/>
    <w:rsid w:val="002E64D1"/>
    <w:rsid w:val="002E7166"/>
    <w:rsid w:val="002F09BC"/>
    <w:rsid w:val="002F1ECE"/>
    <w:rsid w:val="002F245D"/>
    <w:rsid w:val="002F673C"/>
    <w:rsid w:val="00300D80"/>
    <w:rsid w:val="003013B1"/>
    <w:rsid w:val="003059B1"/>
    <w:rsid w:val="00311318"/>
    <w:rsid w:val="00311F4C"/>
    <w:rsid w:val="00312509"/>
    <w:rsid w:val="003139AE"/>
    <w:rsid w:val="00321DDE"/>
    <w:rsid w:val="003235EE"/>
    <w:rsid w:val="003240F8"/>
    <w:rsid w:val="00333115"/>
    <w:rsid w:val="00333512"/>
    <w:rsid w:val="00343FE7"/>
    <w:rsid w:val="00351077"/>
    <w:rsid w:val="00351D8E"/>
    <w:rsid w:val="003524A0"/>
    <w:rsid w:val="00356CE6"/>
    <w:rsid w:val="00360E25"/>
    <w:rsid w:val="003622E3"/>
    <w:rsid w:val="003634E5"/>
    <w:rsid w:val="00364C30"/>
    <w:rsid w:val="003651A6"/>
    <w:rsid w:val="00366701"/>
    <w:rsid w:val="00367A99"/>
    <w:rsid w:val="003708C6"/>
    <w:rsid w:val="00370CF5"/>
    <w:rsid w:val="00374389"/>
    <w:rsid w:val="00375A5D"/>
    <w:rsid w:val="00376526"/>
    <w:rsid w:val="003815BD"/>
    <w:rsid w:val="00384244"/>
    <w:rsid w:val="00387B6F"/>
    <w:rsid w:val="0039223C"/>
    <w:rsid w:val="00395611"/>
    <w:rsid w:val="003966EF"/>
    <w:rsid w:val="00397BC9"/>
    <w:rsid w:val="003A057C"/>
    <w:rsid w:val="003A0B32"/>
    <w:rsid w:val="003A1007"/>
    <w:rsid w:val="003A168C"/>
    <w:rsid w:val="003B70D7"/>
    <w:rsid w:val="003C0018"/>
    <w:rsid w:val="003C0DC2"/>
    <w:rsid w:val="003C37C7"/>
    <w:rsid w:val="003C49D2"/>
    <w:rsid w:val="003C77CE"/>
    <w:rsid w:val="003D00D8"/>
    <w:rsid w:val="003D139B"/>
    <w:rsid w:val="003D219F"/>
    <w:rsid w:val="003D238D"/>
    <w:rsid w:val="003D3E7E"/>
    <w:rsid w:val="003E6ADB"/>
    <w:rsid w:val="003F4362"/>
    <w:rsid w:val="003F55B2"/>
    <w:rsid w:val="003F712B"/>
    <w:rsid w:val="003F7D45"/>
    <w:rsid w:val="00401AD5"/>
    <w:rsid w:val="00414BA8"/>
    <w:rsid w:val="004202A3"/>
    <w:rsid w:val="0042125F"/>
    <w:rsid w:val="00426370"/>
    <w:rsid w:val="00431ABE"/>
    <w:rsid w:val="0043332B"/>
    <w:rsid w:val="004340D0"/>
    <w:rsid w:val="00434945"/>
    <w:rsid w:val="00434B50"/>
    <w:rsid w:val="004403CF"/>
    <w:rsid w:val="00442D42"/>
    <w:rsid w:val="00450572"/>
    <w:rsid w:val="00451C63"/>
    <w:rsid w:val="004659FB"/>
    <w:rsid w:val="00467434"/>
    <w:rsid w:val="00471686"/>
    <w:rsid w:val="004752DD"/>
    <w:rsid w:val="004818C0"/>
    <w:rsid w:val="00481DB1"/>
    <w:rsid w:val="0048296E"/>
    <w:rsid w:val="00482E31"/>
    <w:rsid w:val="0048439E"/>
    <w:rsid w:val="00484CD3"/>
    <w:rsid w:val="004863B2"/>
    <w:rsid w:val="00493C88"/>
    <w:rsid w:val="004A1DAF"/>
    <w:rsid w:val="004C45A3"/>
    <w:rsid w:val="004C6123"/>
    <w:rsid w:val="004C78F1"/>
    <w:rsid w:val="004D156E"/>
    <w:rsid w:val="004D3811"/>
    <w:rsid w:val="004D4EA4"/>
    <w:rsid w:val="004D7EAB"/>
    <w:rsid w:val="004E02ED"/>
    <w:rsid w:val="004E055D"/>
    <w:rsid w:val="004E10D0"/>
    <w:rsid w:val="004E43D6"/>
    <w:rsid w:val="004E4CE5"/>
    <w:rsid w:val="004E6C8A"/>
    <w:rsid w:val="004E6D74"/>
    <w:rsid w:val="004E7367"/>
    <w:rsid w:val="004F2560"/>
    <w:rsid w:val="004F385F"/>
    <w:rsid w:val="004F4FDE"/>
    <w:rsid w:val="004F510E"/>
    <w:rsid w:val="005026E7"/>
    <w:rsid w:val="00502891"/>
    <w:rsid w:val="00503E19"/>
    <w:rsid w:val="00503F22"/>
    <w:rsid w:val="005049F0"/>
    <w:rsid w:val="00514236"/>
    <w:rsid w:val="005242C9"/>
    <w:rsid w:val="00526ACC"/>
    <w:rsid w:val="0053081E"/>
    <w:rsid w:val="0053641E"/>
    <w:rsid w:val="00541229"/>
    <w:rsid w:val="00541F73"/>
    <w:rsid w:val="005448F8"/>
    <w:rsid w:val="00545B94"/>
    <w:rsid w:val="00546859"/>
    <w:rsid w:val="00547B66"/>
    <w:rsid w:val="00547BCC"/>
    <w:rsid w:val="0055163F"/>
    <w:rsid w:val="005516AA"/>
    <w:rsid w:val="0055247E"/>
    <w:rsid w:val="00555BC9"/>
    <w:rsid w:val="00557CFD"/>
    <w:rsid w:val="005612A0"/>
    <w:rsid w:val="00561B7B"/>
    <w:rsid w:val="00564457"/>
    <w:rsid w:val="005661EE"/>
    <w:rsid w:val="0057501D"/>
    <w:rsid w:val="00577DF7"/>
    <w:rsid w:val="00580977"/>
    <w:rsid w:val="00583820"/>
    <w:rsid w:val="00592D40"/>
    <w:rsid w:val="00593095"/>
    <w:rsid w:val="005A1B7A"/>
    <w:rsid w:val="005A377D"/>
    <w:rsid w:val="005A51D4"/>
    <w:rsid w:val="005B1A54"/>
    <w:rsid w:val="005B2CC7"/>
    <w:rsid w:val="005C03B9"/>
    <w:rsid w:val="005D6ADD"/>
    <w:rsid w:val="005E2084"/>
    <w:rsid w:val="005E336D"/>
    <w:rsid w:val="005E3644"/>
    <w:rsid w:val="005E4EDD"/>
    <w:rsid w:val="005E567A"/>
    <w:rsid w:val="005E5717"/>
    <w:rsid w:val="005E6FEC"/>
    <w:rsid w:val="005E7B10"/>
    <w:rsid w:val="005F3B11"/>
    <w:rsid w:val="005F42E5"/>
    <w:rsid w:val="005F692D"/>
    <w:rsid w:val="00600326"/>
    <w:rsid w:val="0061376C"/>
    <w:rsid w:val="00614D70"/>
    <w:rsid w:val="00615819"/>
    <w:rsid w:val="00621D72"/>
    <w:rsid w:val="00621F13"/>
    <w:rsid w:val="006235F1"/>
    <w:rsid w:val="00624B97"/>
    <w:rsid w:val="0062702B"/>
    <w:rsid w:val="006275BC"/>
    <w:rsid w:val="00631983"/>
    <w:rsid w:val="00633ADE"/>
    <w:rsid w:val="0063424A"/>
    <w:rsid w:val="006344B6"/>
    <w:rsid w:val="00635C16"/>
    <w:rsid w:val="006360FE"/>
    <w:rsid w:val="00641DED"/>
    <w:rsid w:val="00643927"/>
    <w:rsid w:val="00645FDC"/>
    <w:rsid w:val="006464C9"/>
    <w:rsid w:val="00646DE8"/>
    <w:rsid w:val="00652520"/>
    <w:rsid w:val="00652E64"/>
    <w:rsid w:val="006533C4"/>
    <w:rsid w:val="00653AC5"/>
    <w:rsid w:val="00653FE8"/>
    <w:rsid w:val="0065705A"/>
    <w:rsid w:val="006678EF"/>
    <w:rsid w:val="00682A87"/>
    <w:rsid w:val="0068316A"/>
    <w:rsid w:val="00684C90"/>
    <w:rsid w:val="0069057C"/>
    <w:rsid w:val="00693A2A"/>
    <w:rsid w:val="00693B94"/>
    <w:rsid w:val="006A0194"/>
    <w:rsid w:val="006A0BCE"/>
    <w:rsid w:val="006A395D"/>
    <w:rsid w:val="006B03CD"/>
    <w:rsid w:val="006B2E18"/>
    <w:rsid w:val="006B3099"/>
    <w:rsid w:val="006B6D07"/>
    <w:rsid w:val="006C5F05"/>
    <w:rsid w:val="006D32F9"/>
    <w:rsid w:val="006D5922"/>
    <w:rsid w:val="006D5955"/>
    <w:rsid w:val="006E754A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2981"/>
    <w:rsid w:val="00712C95"/>
    <w:rsid w:val="00714083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415C0"/>
    <w:rsid w:val="007459A8"/>
    <w:rsid w:val="007479BF"/>
    <w:rsid w:val="0075099C"/>
    <w:rsid w:val="00752062"/>
    <w:rsid w:val="00753CA3"/>
    <w:rsid w:val="00755187"/>
    <w:rsid w:val="00755FC4"/>
    <w:rsid w:val="00760848"/>
    <w:rsid w:val="007637C5"/>
    <w:rsid w:val="00764D0B"/>
    <w:rsid w:val="00765ACB"/>
    <w:rsid w:val="00775213"/>
    <w:rsid w:val="00781871"/>
    <w:rsid w:val="00782220"/>
    <w:rsid w:val="00783B6A"/>
    <w:rsid w:val="0079131B"/>
    <w:rsid w:val="00793566"/>
    <w:rsid w:val="00793CB5"/>
    <w:rsid w:val="007A4391"/>
    <w:rsid w:val="007A4841"/>
    <w:rsid w:val="007B0DB6"/>
    <w:rsid w:val="007B2A67"/>
    <w:rsid w:val="007B2B50"/>
    <w:rsid w:val="007B41DF"/>
    <w:rsid w:val="007D259A"/>
    <w:rsid w:val="007D34DE"/>
    <w:rsid w:val="007D6B65"/>
    <w:rsid w:val="007E11DA"/>
    <w:rsid w:val="007E1FFB"/>
    <w:rsid w:val="007E5E34"/>
    <w:rsid w:val="007E6D16"/>
    <w:rsid w:val="007E725D"/>
    <w:rsid w:val="007E7A33"/>
    <w:rsid w:val="007F1105"/>
    <w:rsid w:val="007F1535"/>
    <w:rsid w:val="007F3C54"/>
    <w:rsid w:val="007F75ED"/>
    <w:rsid w:val="00800F24"/>
    <w:rsid w:val="008026E3"/>
    <w:rsid w:val="008049D9"/>
    <w:rsid w:val="0080632C"/>
    <w:rsid w:val="00810EC5"/>
    <w:rsid w:val="0081423E"/>
    <w:rsid w:val="00814F91"/>
    <w:rsid w:val="00816DBC"/>
    <w:rsid w:val="00823DB7"/>
    <w:rsid w:val="00826F51"/>
    <w:rsid w:val="008270F9"/>
    <w:rsid w:val="00833429"/>
    <w:rsid w:val="00834583"/>
    <w:rsid w:val="008352F5"/>
    <w:rsid w:val="00836406"/>
    <w:rsid w:val="00836463"/>
    <w:rsid w:val="00843F72"/>
    <w:rsid w:val="00844A05"/>
    <w:rsid w:val="00846888"/>
    <w:rsid w:val="00846973"/>
    <w:rsid w:val="008518A6"/>
    <w:rsid w:val="008525AA"/>
    <w:rsid w:val="00853BAC"/>
    <w:rsid w:val="00857836"/>
    <w:rsid w:val="008651D0"/>
    <w:rsid w:val="00867910"/>
    <w:rsid w:val="0087374F"/>
    <w:rsid w:val="00877A11"/>
    <w:rsid w:val="00880144"/>
    <w:rsid w:val="00892F38"/>
    <w:rsid w:val="008A0531"/>
    <w:rsid w:val="008A267B"/>
    <w:rsid w:val="008A5D34"/>
    <w:rsid w:val="008A75A2"/>
    <w:rsid w:val="008B03FD"/>
    <w:rsid w:val="008B05B9"/>
    <w:rsid w:val="008B452F"/>
    <w:rsid w:val="008B74AF"/>
    <w:rsid w:val="008C2142"/>
    <w:rsid w:val="008C3F68"/>
    <w:rsid w:val="008D017E"/>
    <w:rsid w:val="008D4814"/>
    <w:rsid w:val="008D634F"/>
    <w:rsid w:val="008F1D6C"/>
    <w:rsid w:val="008F35A0"/>
    <w:rsid w:val="008F4C0F"/>
    <w:rsid w:val="008F547B"/>
    <w:rsid w:val="008F7BDA"/>
    <w:rsid w:val="009007CB"/>
    <w:rsid w:val="009026D1"/>
    <w:rsid w:val="00910A44"/>
    <w:rsid w:val="00914AF3"/>
    <w:rsid w:val="00915367"/>
    <w:rsid w:val="00916524"/>
    <w:rsid w:val="009236DC"/>
    <w:rsid w:val="0092375E"/>
    <w:rsid w:val="009250E7"/>
    <w:rsid w:val="00925F4C"/>
    <w:rsid w:val="00926C11"/>
    <w:rsid w:val="00927FEE"/>
    <w:rsid w:val="00935E7B"/>
    <w:rsid w:val="00937A36"/>
    <w:rsid w:val="00941AB7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94F8E"/>
    <w:rsid w:val="00995937"/>
    <w:rsid w:val="00997000"/>
    <w:rsid w:val="009A16D2"/>
    <w:rsid w:val="009A3FCF"/>
    <w:rsid w:val="009A490A"/>
    <w:rsid w:val="009A68B8"/>
    <w:rsid w:val="009B01AE"/>
    <w:rsid w:val="009B1A45"/>
    <w:rsid w:val="009B228A"/>
    <w:rsid w:val="009B2FBA"/>
    <w:rsid w:val="009B79D6"/>
    <w:rsid w:val="009C0A2F"/>
    <w:rsid w:val="009C26D4"/>
    <w:rsid w:val="009C3A0A"/>
    <w:rsid w:val="009C6907"/>
    <w:rsid w:val="009D0E8D"/>
    <w:rsid w:val="009D140B"/>
    <w:rsid w:val="009D2FAB"/>
    <w:rsid w:val="009D5112"/>
    <w:rsid w:val="009E27D4"/>
    <w:rsid w:val="009E70E7"/>
    <w:rsid w:val="009F2543"/>
    <w:rsid w:val="009F4203"/>
    <w:rsid w:val="009F4572"/>
    <w:rsid w:val="009F4E44"/>
    <w:rsid w:val="009F67E5"/>
    <w:rsid w:val="00A14C80"/>
    <w:rsid w:val="00A15C4A"/>
    <w:rsid w:val="00A15EF4"/>
    <w:rsid w:val="00A209C8"/>
    <w:rsid w:val="00A20DA6"/>
    <w:rsid w:val="00A22E53"/>
    <w:rsid w:val="00A22E5D"/>
    <w:rsid w:val="00A23810"/>
    <w:rsid w:val="00A2477B"/>
    <w:rsid w:val="00A32F8D"/>
    <w:rsid w:val="00A35875"/>
    <w:rsid w:val="00A35FCE"/>
    <w:rsid w:val="00A407B4"/>
    <w:rsid w:val="00A44427"/>
    <w:rsid w:val="00A5358C"/>
    <w:rsid w:val="00A54307"/>
    <w:rsid w:val="00A561B3"/>
    <w:rsid w:val="00A62357"/>
    <w:rsid w:val="00A6284E"/>
    <w:rsid w:val="00A63BFF"/>
    <w:rsid w:val="00A63CB5"/>
    <w:rsid w:val="00A643E6"/>
    <w:rsid w:val="00A64CA4"/>
    <w:rsid w:val="00A6696C"/>
    <w:rsid w:val="00A66D30"/>
    <w:rsid w:val="00A72031"/>
    <w:rsid w:val="00A72E13"/>
    <w:rsid w:val="00A8016B"/>
    <w:rsid w:val="00A8134E"/>
    <w:rsid w:val="00A825E9"/>
    <w:rsid w:val="00A82D89"/>
    <w:rsid w:val="00A8703F"/>
    <w:rsid w:val="00A90CB2"/>
    <w:rsid w:val="00A940E9"/>
    <w:rsid w:val="00A94FAF"/>
    <w:rsid w:val="00A96E52"/>
    <w:rsid w:val="00A96FF1"/>
    <w:rsid w:val="00A97401"/>
    <w:rsid w:val="00AA14A9"/>
    <w:rsid w:val="00AA3371"/>
    <w:rsid w:val="00AA41DA"/>
    <w:rsid w:val="00AA6F0B"/>
    <w:rsid w:val="00AB0D1F"/>
    <w:rsid w:val="00AB0DAD"/>
    <w:rsid w:val="00AB2796"/>
    <w:rsid w:val="00AB69FA"/>
    <w:rsid w:val="00AB7748"/>
    <w:rsid w:val="00AC1782"/>
    <w:rsid w:val="00AC6729"/>
    <w:rsid w:val="00AD2392"/>
    <w:rsid w:val="00AD24F5"/>
    <w:rsid w:val="00AD44C4"/>
    <w:rsid w:val="00AD4F07"/>
    <w:rsid w:val="00AD5368"/>
    <w:rsid w:val="00AD663C"/>
    <w:rsid w:val="00AD76F0"/>
    <w:rsid w:val="00AE4E7B"/>
    <w:rsid w:val="00AE4F0B"/>
    <w:rsid w:val="00AE6D38"/>
    <w:rsid w:val="00AF014E"/>
    <w:rsid w:val="00AF46F7"/>
    <w:rsid w:val="00AF4A3D"/>
    <w:rsid w:val="00B04D47"/>
    <w:rsid w:val="00B11BF4"/>
    <w:rsid w:val="00B1434D"/>
    <w:rsid w:val="00B1724A"/>
    <w:rsid w:val="00B203A3"/>
    <w:rsid w:val="00B21469"/>
    <w:rsid w:val="00B3046E"/>
    <w:rsid w:val="00B30F0E"/>
    <w:rsid w:val="00B32BFC"/>
    <w:rsid w:val="00B35C26"/>
    <w:rsid w:val="00B37507"/>
    <w:rsid w:val="00B5479F"/>
    <w:rsid w:val="00B569F3"/>
    <w:rsid w:val="00B61C2A"/>
    <w:rsid w:val="00B62EC4"/>
    <w:rsid w:val="00B704A3"/>
    <w:rsid w:val="00B71B34"/>
    <w:rsid w:val="00B71E3F"/>
    <w:rsid w:val="00B72D18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A1ACC"/>
    <w:rsid w:val="00BB0522"/>
    <w:rsid w:val="00BB39EA"/>
    <w:rsid w:val="00BB3A47"/>
    <w:rsid w:val="00BB4557"/>
    <w:rsid w:val="00BB5293"/>
    <w:rsid w:val="00BB5CB1"/>
    <w:rsid w:val="00BC28CB"/>
    <w:rsid w:val="00BC3690"/>
    <w:rsid w:val="00BC41D4"/>
    <w:rsid w:val="00BC6720"/>
    <w:rsid w:val="00BC6949"/>
    <w:rsid w:val="00BC7BBA"/>
    <w:rsid w:val="00BD20B2"/>
    <w:rsid w:val="00BD26CC"/>
    <w:rsid w:val="00BD73EA"/>
    <w:rsid w:val="00BE1A0D"/>
    <w:rsid w:val="00BE35C4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C045E6"/>
    <w:rsid w:val="00C13A66"/>
    <w:rsid w:val="00C163FF"/>
    <w:rsid w:val="00C23C71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4E0F"/>
    <w:rsid w:val="00C54E35"/>
    <w:rsid w:val="00C66055"/>
    <w:rsid w:val="00C704AE"/>
    <w:rsid w:val="00C72D04"/>
    <w:rsid w:val="00C73E1F"/>
    <w:rsid w:val="00C74509"/>
    <w:rsid w:val="00C77DE0"/>
    <w:rsid w:val="00C81B96"/>
    <w:rsid w:val="00C82D52"/>
    <w:rsid w:val="00C82D5B"/>
    <w:rsid w:val="00C85974"/>
    <w:rsid w:val="00C861BC"/>
    <w:rsid w:val="00CA07B2"/>
    <w:rsid w:val="00CA18AC"/>
    <w:rsid w:val="00CA21DB"/>
    <w:rsid w:val="00CA3E2F"/>
    <w:rsid w:val="00CA535F"/>
    <w:rsid w:val="00CA58A3"/>
    <w:rsid w:val="00CA64E3"/>
    <w:rsid w:val="00CA7B15"/>
    <w:rsid w:val="00CB35F0"/>
    <w:rsid w:val="00CB407E"/>
    <w:rsid w:val="00CB5CFD"/>
    <w:rsid w:val="00CB6803"/>
    <w:rsid w:val="00CB76F0"/>
    <w:rsid w:val="00CB78C7"/>
    <w:rsid w:val="00CC0C61"/>
    <w:rsid w:val="00CC1962"/>
    <w:rsid w:val="00CC1BE5"/>
    <w:rsid w:val="00CC24A0"/>
    <w:rsid w:val="00CD49F7"/>
    <w:rsid w:val="00CD53C8"/>
    <w:rsid w:val="00CD5CBC"/>
    <w:rsid w:val="00CE0189"/>
    <w:rsid w:val="00CE3F02"/>
    <w:rsid w:val="00CE50C0"/>
    <w:rsid w:val="00CE6FC8"/>
    <w:rsid w:val="00CE7263"/>
    <w:rsid w:val="00CF2450"/>
    <w:rsid w:val="00CF2BC6"/>
    <w:rsid w:val="00CF3272"/>
    <w:rsid w:val="00CF74C9"/>
    <w:rsid w:val="00D00A02"/>
    <w:rsid w:val="00D04166"/>
    <w:rsid w:val="00D06396"/>
    <w:rsid w:val="00D0770F"/>
    <w:rsid w:val="00D10BB4"/>
    <w:rsid w:val="00D121B1"/>
    <w:rsid w:val="00D126E7"/>
    <w:rsid w:val="00D138D3"/>
    <w:rsid w:val="00D13AE8"/>
    <w:rsid w:val="00D14686"/>
    <w:rsid w:val="00D2069A"/>
    <w:rsid w:val="00D211E2"/>
    <w:rsid w:val="00D22763"/>
    <w:rsid w:val="00D23716"/>
    <w:rsid w:val="00D246EA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84C"/>
    <w:rsid w:val="00D5284E"/>
    <w:rsid w:val="00D52AA7"/>
    <w:rsid w:val="00D52B89"/>
    <w:rsid w:val="00D52DB5"/>
    <w:rsid w:val="00D63937"/>
    <w:rsid w:val="00D63F52"/>
    <w:rsid w:val="00D643C4"/>
    <w:rsid w:val="00D66EDE"/>
    <w:rsid w:val="00D70A3F"/>
    <w:rsid w:val="00D7153C"/>
    <w:rsid w:val="00D71643"/>
    <w:rsid w:val="00D7436D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B378C"/>
    <w:rsid w:val="00DB66A2"/>
    <w:rsid w:val="00DC0130"/>
    <w:rsid w:val="00DC27AD"/>
    <w:rsid w:val="00DD2AFB"/>
    <w:rsid w:val="00DD4454"/>
    <w:rsid w:val="00DD4499"/>
    <w:rsid w:val="00DD5CED"/>
    <w:rsid w:val="00DD62D3"/>
    <w:rsid w:val="00DE3BAF"/>
    <w:rsid w:val="00DF1640"/>
    <w:rsid w:val="00DF3F23"/>
    <w:rsid w:val="00DF599A"/>
    <w:rsid w:val="00DF5E06"/>
    <w:rsid w:val="00DF6952"/>
    <w:rsid w:val="00DF793D"/>
    <w:rsid w:val="00E00042"/>
    <w:rsid w:val="00E02D51"/>
    <w:rsid w:val="00E033FA"/>
    <w:rsid w:val="00E03CFF"/>
    <w:rsid w:val="00E128A9"/>
    <w:rsid w:val="00E1455F"/>
    <w:rsid w:val="00E149E2"/>
    <w:rsid w:val="00E14FA8"/>
    <w:rsid w:val="00E17F42"/>
    <w:rsid w:val="00E23B4E"/>
    <w:rsid w:val="00E254EA"/>
    <w:rsid w:val="00E30861"/>
    <w:rsid w:val="00E31487"/>
    <w:rsid w:val="00E31F52"/>
    <w:rsid w:val="00E341A7"/>
    <w:rsid w:val="00E42467"/>
    <w:rsid w:val="00E47977"/>
    <w:rsid w:val="00E524ED"/>
    <w:rsid w:val="00E55345"/>
    <w:rsid w:val="00E57C08"/>
    <w:rsid w:val="00E72372"/>
    <w:rsid w:val="00E74AC9"/>
    <w:rsid w:val="00E84780"/>
    <w:rsid w:val="00E85C02"/>
    <w:rsid w:val="00E9136E"/>
    <w:rsid w:val="00EA32C1"/>
    <w:rsid w:val="00EA4CFD"/>
    <w:rsid w:val="00EB568D"/>
    <w:rsid w:val="00EC4046"/>
    <w:rsid w:val="00EC78CB"/>
    <w:rsid w:val="00ED116E"/>
    <w:rsid w:val="00ED134E"/>
    <w:rsid w:val="00ED21AC"/>
    <w:rsid w:val="00ED35B5"/>
    <w:rsid w:val="00ED4730"/>
    <w:rsid w:val="00ED6206"/>
    <w:rsid w:val="00ED7687"/>
    <w:rsid w:val="00EE0DB8"/>
    <w:rsid w:val="00EE2728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10B4F"/>
    <w:rsid w:val="00F12655"/>
    <w:rsid w:val="00F16C0E"/>
    <w:rsid w:val="00F240D1"/>
    <w:rsid w:val="00F2429E"/>
    <w:rsid w:val="00F3020C"/>
    <w:rsid w:val="00F31315"/>
    <w:rsid w:val="00F318F0"/>
    <w:rsid w:val="00F35CD0"/>
    <w:rsid w:val="00F418DC"/>
    <w:rsid w:val="00F45938"/>
    <w:rsid w:val="00F46F5D"/>
    <w:rsid w:val="00F51F55"/>
    <w:rsid w:val="00F6399E"/>
    <w:rsid w:val="00F63EB2"/>
    <w:rsid w:val="00F64070"/>
    <w:rsid w:val="00F641A6"/>
    <w:rsid w:val="00F76024"/>
    <w:rsid w:val="00F777A2"/>
    <w:rsid w:val="00F84A5E"/>
    <w:rsid w:val="00F86307"/>
    <w:rsid w:val="00F90AB6"/>
    <w:rsid w:val="00F92922"/>
    <w:rsid w:val="00F93335"/>
    <w:rsid w:val="00F938CA"/>
    <w:rsid w:val="00FA20B6"/>
    <w:rsid w:val="00FA2738"/>
    <w:rsid w:val="00FA338E"/>
    <w:rsid w:val="00FA387A"/>
    <w:rsid w:val="00FA7305"/>
    <w:rsid w:val="00FA76AA"/>
    <w:rsid w:val="00FB0D41"/>
    <w:rsid w:val="00FB28AE"/>
    <w:rsid w:val="00FB646F"/>
    <w:rsid w:val="00FC2DBB"/>
    <w:rsid w:val="00FC394A"/>
    <w:rsid w:val="00FC6194"/>
    <w:rsid w:val="00FD1F15"/>
    <w:rsid w:val="00FD39E0"/>
    <w:rsid w:val="00FD5587"/>
    <w:rsid w:val="00FD66E0"/>
    <w:rsid w:val="00FE1DBA"/>
    <w:rsid w:val="00FE33A0"/>
    <w:rsid w:val="00FE565C"/>
    <w:rsid w:val="00FE7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jpe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microsoft.com/office/2011/relationships/people" Target="people.xml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D2751D-CE9C-4098-A331-ECBD7EE7B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9</TotalTime>
  <Pages>70</Pages>
  <Words>2488</Words>
  <Characters>14182</Characters>
  <Application>Microsoft Office Word</Application>
  <DocSecurity>0</DocSecurity>
  <Lines>118</Lines>
  <Paragraphs>33</Paragraphs>
  <ScaleCrop>false</ScaleCrop>
  <Company/>
  <LinksUpToDate>false</LinksUpToDate>
  <CharactersWithSpaces>16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980</cp:revision>
  <dcterms:created xsi:type="dcterms:W3CDTF">2019-09-03T01:48:00Z</dcterms:created>
  <dcterms:modified xsi:type="dcterms:W3CDTF">2019-09-20T05:50:00Z</dcterms:modified>
</cp:coreProperties>
</file>